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59" r:id="rId2"/>
    <p:sldId id="385" r:id="rId3"/>
    <p:sldId id="322" r:id="rId4"/>
    <p:sldId id="434" r:id="rId5"/>
    <p:sldId id="435" r:id="rId6"/>
    <p:sldId id="436" r:id="rId7"/>
    <p:sldId id="321" r:id="rId8"/>
    <p:sldId id="419" r:id="rId9"/>
    <p:sldId id="420" r:id="rId10"/>
    <p:sldId id="438" r:id="rId11"/>
    <p:sldId id="439" r:id="rId12"/>
    <p:sldId id="440" r:id="rId13"/>
    <p:sldId id="441" r:id="rId14"/>
    <p:sldId id="442" r:id="rId15"/>
    <p:sldId id="437" r:id="rId16"/>
    <p:sldId id="418" r:id="rId17"/>
    <p:sldId id="443" r:id="rId18"/>
    <p:sldId id="444" r:id="rId19"/>
    <p:sldId id="318" r:id="rId20"/>
  </p:sldIdLst>
  <p:sldSz cx="9144000" cy="5143500" type="screen16x9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744" userDrawn="1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bery Fight" initials="HF" lastIdx="1" clrIdx="0">
    <p:extLst>
      <p:ext uri="{19B8F6BF-5375-455C-9EA6-DF929625EA0E}">
        <p15:presenceInfo xmlns:p15="http://schemas.microsoft.com/office/powerpoint/2012/main" userId="a3e9bd227e9c2a7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9776"/>
    <a:srgbClr val="859E8C"/>
    <a:srgbClr val="9F624F"/>
    <a:srgbClr val="F2C091"/>
    <a:srgbClr val="E6C1B9"/>
    <a:srgbClr val="8F847D"/>
    <a:srgbClr val="5AAD9E"/>
    <a:srgbClr val="256C81"/>
    <a:srgbClr val="F1F8F1"/>
    <a:srgbClr val="F7FC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676" autoAdjust="0"/>
    <p:restoredTop sz="94660" autoAdjust="0"/>
  </p:normalViewPr>
  <p:slideViewPr>
    <p:cSldViewPr>
      <p:cViewPr varScale="1">
        <p:scale>
          <a:sx n="95" d="100"/>
          <a:sy n="95" d="100"/>
        </p:scale>
        <p:origin x="744" y="90"/>
      </p:cViewPr>
      <p:guideLst>
        <p:guide pos="2744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231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15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97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493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982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3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60" r:id="rId2"/>
    <p:sldLayoutId id="2147483661" r:id="rId3"/>
    <p:sldLayoutId id="2147483654" r:id="rId4"/>
    <p:sldLayoutId id="2147483655" r:id="rId5"/>
  </p:sldLayoutIdLst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png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hyperlink" Target="&#23459;&#35762;.vsd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3459;&#35762;.vsd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23459;&#35762;&#22791;&#26696;.html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Box 71"/>
          <p:cNvSpPr txBox="1"/>
          <p:nvPr/>
        </p:nvSpPr>
        <p:spPr>
          <a:xfrm>
            <a:off x="2055438" y="2658738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70977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汇报人 ：齐广森</a:t>
            </a:r>
          </a:p>
        </p:txBody>
      </p:sp>
      <p:sp>
        <p:nvSpPr>
          <p:cNvPr id="38" name="矩形 37"/>
          <p:cNvSpPr/>
          <p:nvPr/>
        </p:nvSpPr>
        <p:spPr>
          <a:xfrm>
            <a:off x="661906" y="1630040"/>
            <a:ext cx="5400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>
                <a:solidFill>
                  <a:srgbClr val="709776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微软雅黑" pitchFamily="34" charset="-122"/>
              </a:rPr>
              <a:t>学习成果汇报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9962" y="877531"/>
            <a:ext cx="3007013" cy="3547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06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5F313F-D1E9-4E70-A1DD-D4468A17A23B}"/>
              </a:ext>
            </a:extLst>
          </p:cNvPr>
          <p:cNvSpPr txBox="1"/>
          <p:nvPr/>
        </p:nvSpPr>
        <p:spPr>
          <a:xfrm>
            <a:off x="1331640" y="1635646"/>
            <a:ext cx="66247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select 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什么都没有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dsp2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elect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StatementName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i.treatment.selec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addAttribute("SELECT",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 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,"12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Size(-1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No(1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ydsp2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ydsp2!=null&amp;&amp;ydsp2.getRowSet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!=0)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24B55D7-912B-48CD-9D5F-911D09F8AE6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4165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写在了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中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DataSe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Statemen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local.medicare.queryAAC999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5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removeAttribute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addAttribut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Z500",Cardcode,"12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89880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使用交互编号和业务编号，并且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有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Statemen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ocal.medicare.paraminfo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20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removeAttribute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addAttribut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A001", "CSBM","12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,businessId,request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281791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305F3-2942-4DFE-A130-49607B1B8C43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259228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en-US" altLang="zh-CN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1</a:t>
            </a:r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放大镜查询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111850-617A-488B-B96E-C9A4AA11E677}"/>
              </a:ext>
            </a:extLst>
          </p:cNvPr>
          <p:cNvSpPr txBox="1"/>
          <p:nvPr/>
        </p:nvSpPr>
        <p:spPr>
          <a:xfrm>
            <a:off x="1403648" y="1707654"/>
            <a:ext cx="69127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.query.QueryDialog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Query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emplate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      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00); 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addCloseListene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Return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SelectTyp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selec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itl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慢性病信息查询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putVP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usinessId,requestID,"SI_TYPE~0~VAR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how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7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305F3-2942-4DFE-A130-49607B1B8C43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259228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en-US" altLang="zh-CN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2</a:t>
            </a:r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弹出框查询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111850-617A-488B-B96E-C9A4AA11E677}"/>
              </a:ext>
            </a:extLst>
          </p:cNvPr>
          <p:cNvSpPr txBox="1"/>
          <p:nvPr/>
        </p:nvSpPr>
        <p:spPr>
          <a:xfrm>
            <a:off x="1403648" y="1707654"/>
            <a:ext cx="691276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_</a:t>
            </a:r>
            <a:r>
              <a:rPr lang="en-US" altLang="zh-CN" sz="1600" err="1">
                <a:solidFill>
                  <a:srgbClr val="000000"/>
                </a:solidFill>
                <a:latin typeface="Courier New" panose="02070309020205020404" pitchFamily="49" charset="0"/>
              </a:rPr>
              <a:t>DialogUtil.showDialog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({</a:t>
            </a:r>
          </a:p>
          <a:p>
            <a:r>
              <a:rPr lang="en-US" altLang="zh-CN" sz="1600">
                <a:solidFill>
                  <a:srgbClr val="0064C8"/>
                </a:solidFill>
                <a:latin typeface="Courier New" panose="02070309020205020404" pitchFamily="49" charset="0"/>
              </a:rPr>
              <a:t>	name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inputdialog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action: 				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si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pages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medicar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treatapprov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empdiseasedeclar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dialogquerydd.jsp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width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600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height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280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title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zh-CN" altLang="en-US" sz="1600">
                <a:solidFill>
                  <a:srgbClr val="008000"/>
                </a:solidFill>
                <a:latin typeface="Courier New" panose="02070309020205020404" pitchFamily="49" charset="0"/>
              </a:rPr>
              <a:t>对话框选择值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1600" err="1">
                <a:solidFill>
                  <a:srgbClr val="000000"/>
                </a:solidFill>
                <a:latin typeface="Courier New" panose="02070309020205020404" pitchFamily="49" charset="0"/>
              </a:rPr>
              <a:t>onComplete: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selectValueComplete//</a:t>
            </a:r>
            <a:r>
              <a:rPr lang="zh-CN" altLang="en-US" sz="1600">
                <a:solidFill>
                  <a:srgbClr val="000000"/>
                </a:solidFill>
                <a:latin typeface="Courier New" panose="02070309020205020404" pitchFamily="49" charset="0"/>
              </a:rPr>
              <a:t>回调函数查询数据库</a:t>
            </a:r>
            <a:endParaRPr lang="en-US" altLang="zh-CN" sz="16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zh-CN" altLang="en-US" sz="16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});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752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总结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3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539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菜单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288501F-044C-4351-A071-80F79B2A39B3}"/>
              </a:ext>
            </a:extLst>
          </p:cNvPr>
          <p:cNvSpPr txBox="1"/>
          <p:nvPr/>
        </p:nvSpPr>
        <p:spPr>
          <a:xfrm>
            <a:off x="1835696" y="1563638"/>
            <a:ext cx="58326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 combox= new multilevelComboBox(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 getorg=new orgInfo(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box.setAab021('61,62');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置要过滤显示的值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box.setTabcolumn("BAB306");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置从哪一级开始过滤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box.setproperters(3,6,"AAA027","BAB306","BAB307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org.initArea("AAA027","BAB306","BAB307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org.setToTopData(getOrgCode()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org.setparentDisabled(true);</a:t>
            </a:r>
          </a:p>
          <a:p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42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288501F-044C-4351-A071-80F79B2A39B3}"/>
              </a:ext>
            </a:extLst>
          </p:cNvPr>
          <p:cNvSpPr txBox="1"/>
          <p:nvPr/>
        </p:nvSpPr>
        <p:spPr>
          <a:xfrm>
            <a:off x="1700123" y="1275606"/>
            <a:ext cx="58326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的创建</a:t>
            </a:r>
            <a:endParaRPr lang="en-US" altLang="zh-CN" sz="20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的设定</a:t>
            </a:r>
            <a:endParaRPr lang="en-US" altLang="zh-CN" sz="20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语法的简单应用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at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</a:p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修订：</a:t>
            </a:r>
            <a:endParaRPr lang="en-US" altLang="zh-CN" sz="20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高：标题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 其余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头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内容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体字号：宋体           标题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+B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表头（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 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5836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GB" altLang="zh-CN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修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288501F-044C-4351-A071-80F79B2A39B3}"/>
              </a:ext>
            </a:extLst>
          </p:cNvPr>
          <p:cNvSpPr txBox="1"/>
          <p:nvPr/>
        </p:nvSpPr>
        <p:spPr>
          <a:xfrm>
            <a:off x="1700123" y="1275606"/>
            <a:ext cx="5832648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&lt;colgroup&gt;</a:t>
            </a:r>
          </a:p>
          <a:p>
            <a:r>
              <a:rPr lang="en-US" altLang="zh-CN"/>
              <a:t>&lt;col style="width: 9%"&gt;&lt;/col&gt;</a:t>
            </a:r>
          </a:p>
          <a:p>
            <a:r>
              <a:rPr lang="en-US" altLang="zh-CN"/>
              <a:t>&lt;col style="width: 17%"&gt;&lt;/col&gt;</a:t>
            </a:r>
          </a:p>
          <a:p>
            <a:r>
              <a:rPr lang="en-US" altLang="zh-CN"/>
              <a:t>&lt;col style="width: 10%"&gt;&lt;/col&gt;</a:t>
            </a:r>
          </a:p>
          <a:p>
            <a:r>
              <a:rPr lang="en-US" altLang="zh-CN"/>
              <a:t>&lt;col style="width: 19%"&gt;&lt;/col&gt;</a:t>
            </a:r>
          </a:p>
          <a:p>
            <a:r>
              <a:rPr lang="en-US" altLang="zh-CN"/>
              <a:t>&lt;col style="width: 10%"&gt;&lt;/col&gt;</a:t>
            </a:r>
          </a:p>
          <a:p>
            <a:r>
              <a:rPr lang="en-US" altLang="zh-CN"/>
              <a:t>&lt;col style="width: 14%"&gt;&lt;/col&gt;</a:t>
            </a:r>
          </a:p>
          <a:p>
            <a:r>
              <a:rPr lang="en-US" altLang="zh-CN"/>
              <a:t>&lt;col style="width: 8%"&gt;&lt;/col&gt;</a:t>
            </a:r>
          </a:p>
          <a:p>
            <a:r>
              <a:rPr lang="en-US" altLang="zh-CN"/>
              <a:t>&lt;col style="width: 14%"&gt;&lt;/col&gt;</a:t>
            </a:r>
          </a:p>
          <a:p>
            <a:r>
              <a:rPr lang="en-US" altLang="zh-CN"/>
              <a:t>&lt;/colgroup&gt;</a:t>
            </a:r>
          </a:p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tr&gt;&lt;/tr&gt;</a:t>
            </a:r>
          </a:p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span="3"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4876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2987825" y="1779662"/>
            <a:ext cx="475252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>
                <a:solidFill>
                  <a:srgbClr val="709776"/>
                </a:solidFill>
                <a:latin typeface="迷你简谁的字" panose="020B0602010101010101" pitchFamily="33" charset="-122"/>
                <a:ea typeface="迷你简谁的字" panose="020B0602010101010101" pitchFamily="33" charset="-122"/>
                <a:sym typeface="微软雅黑" pitchFamily="34" charset="-122"/>
              </a:rPr>
              <a:t>谢谢欣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96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3896925" y="627534"/>
            <a:ext cx="1352707" cy="864272"/>
            <a:chOff x="3896925" y="1033243"/>
            <a:chExt cx="1352707" cy="864272"/>
          </a:xfrm>
        </p:grpSpPr>
        <p:sp>
          <p:nvSpPr>
            <p:cNvPr id="26" name="TextBox 7"/>
            <p:cNvSpPr txBox="1"/>
            <p:nvPr/>
          </p:nvSpPr>
          <p:spPr>
            <a:xfrm>
              <a:off x="3899482" y="1512952"/>
              <a:ext cx="1350150" cy="384563"/>
            </a:xfrm>
            <a:prstGeom prst="rect">
              <a:avLst/>
            </a:prstGeom>
            <a:noFill/>
          </p:spPr>
          <p:txBody>
            <a:bodyPr wrap="square" lIns="0" tIns="0" rIns="0" bIns="0" anchor="b" anchorCtr="0">
              <a:normAutofit fontScale="85000" lnSpcReduction="10000"/>
            </a:bodyPr>
            <a:lstStyle/>
            <a:p>
              <a:pPr algn="ctr"/>
              <a:r>
                <a:rPr lang="en-US" altLang="zh-CN" sz="3200">
                  <a:solidFill>
                    <a:srgbClr val="709776"/>
                  </a:solidFill>
                  <a:latin typeface="Impact" panose="020B0806030902050204" pitchFamily="34" charset="0"/>
                </a:rPr>
                <a:t>Contents</a:t>
              </a:r>
            </a:p>
          </p:txBody>
        </p:sp>
        <p:sp>
          <p:nvSpPr>
            <p:cNvPr id="27" name="Rectangle 9"/>
            <p:cNvSpPr/>
            <p:nvPr/>
          </p:nvSpPr>
          <p:spPr>
            <a:xfrm>
              <a:off x="3896925" y="1033243"/>
              <a:ext cx="1350150" cy="692498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/>
              <a:r>
                <a:rPr lang="zh-CN" altLang="en-US" sz="5400" b="1">
                  <a:solidFill>
                    <a:srgbClr val="709776"/>
                  </a:solidFill>
                </a:rPr>
                <a:t>目录</a:t>
              </a:r>
            </a:p>
          </p:txBody>
        </p:sp>
      </p:grpSp>
      <p:grpSp>
        <p:nvGrpSpPr>
          <p:cNvPr id="5" name="Group 10"/>
          <p:cNvGrpSpPr/>
          <p:nvPr/>
        </p:nvGrpSpPr>
        <p:grpSpPr>
          <a:xfrm>
            <a:off x="1017351" y="2271726"/>
            <a:ext cx="3312422" cy="530914"/>
            <a:chOff x="6764723" y="1520469"/>
            <a:chExt cx="4416563" cy="707886"/>
          </a:xfrm>
        </p:grpSpPr>
        <p:sp>
          <p:nvSpPr>
            <p:cNvPr id="21" name="TextBox 11"/>
            <p:cNvSpPr txBox="1"/>
            <p:nvPr/>
          </p:nvSpPr>
          <p:spPr>
            <a:xfrm>
              <a:off x="6764723" y="1520469"/>
              <a:ext cx="655949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709776"/>
                  </a:solidFill>
                  <a:latin typeface="Impact" panose="020B0806030902050204" pitchFamily="34" charset="0"/>
                </a:rPr>
                <a:t>01</a:t>
              </a:r>
            </a:p>
          </p:txBody>
        </p:sp>
        <p:grpSp>
          <p:nvGrpSpPr>
            <p:cNvPr id="22" name="Group 12"/>
            <p:cNvGrpSpPr/>
            <p:nvPr/>
          </p:nvGrpSpPr>
          <p:grpSpPr>
            <a:xfrm>
              <a:off x="7218712" y="1592796"/>
              <a:ext cx="3962574" cy="563232"/>
              <a:chOff x="3943834" y="704409"/>
              <a:chExt cx="3962574" cy="563232"/>
            </a:xfrm>
          </p:grpSpPr>
          <p:sp>
            <p:nvSpPr>
              <p:cNvPr id="23" name="TextBox 1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709776"/>
                    </a:solidFill>
                  </a:rPr>
                  <a:t>医疗待遇审批</a:t>
                </a:r>
              </a:p>
            </p:txBody>
          </p:sp>
          <p:sp>
            <p:nvSpPr>
              <p:cNvPr id="24" name="TextBox 1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业务流程图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数据流图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代码实现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</a:t>
                </a:r>
                <a:endParaRPr lang="zh-CN" altLang="en-US" sz="105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6" name="Group 15"/>
          <p:cNvGrpSpPr/>
          <p:nvPr/>
        </p:nvGrpSpPr>
        <p:grpSpPr>
          <a:xfrm>
            <a:off x="4855336" y="2271726"/>
            <a:ext cx="3335866" cy="530914"/>
            <a:chOff x="6733465" y="2527404"/>
            <a:chExt cx="4447821" cy="707886"/>
          </a:xfrm>
        </p:grpSpPr>
        <p:sp>
          <p:nvSpPr>
            <p:cNvPr id="17" name="TextBox 16"/>
            <p:cNvSpPr txBox="1"/>
            <p:nvPr/>
          </p:nvSpPr>
          <p:spPr>
            <a:xfrm>
              <a:off x="6733465" y="2527404"/>
              <a:ext cx="718466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709776"/>
                  </a:solidFill>
                  <a:latin typeface="Impact" panose="020B0806030902050204" pitchFamily="34" charset="0"/>
                </a:rPr>
                <a:t>02</a:t>
              </a: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7218712" y="2599731"/>
              <a:ext cx="3962574" cy="563232"/>
              <a:chOff x="3943834" y="704409"/>
              <a:chExt cx="3962574" cy="563232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709776"/>
                    </a:solidFill>
                  </a:rPr>
                  <a:t>学习小结</a:t>
                </a:r>
              </a:p>
            </p:txBody>
          </p:sp>
          <p:sp>
            <p:nvSpPr>
              <p:cNvPr id="20" name="TextBox 19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列表触发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查询数据库表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</a:t>
                </a:r>
                <a:endParaRPr lang="zh-CN" altLang="en-US" sz="105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7" name="Group 20"/>
          <p:cNvGrpSpPr/>
          <p:nvPr/>
        </p:nvGrpSpPr>
        <p:grpSpPr>
          <a:xfrm>
            <a:off x="988497" y="3551061"/>
            <a:ext cx="3341276" cy="530914"/>
            <a:chOff x="6726251" y="3534339"/>
            <a:chExt cx="4455035" cy="707886"/>
          </a:xfrm>
        </p:grpSpPr>
        <p:sp>
          <p:nvSpPr>
            <p:cNvPr id="13" name="TextBox 21"/>
            <p:cNvSpPr txBox="1"/>
            <p:nvPr/>
          </p:nvSpPr>
          <p:spPr>
            <a:xfrm>
              <a:off x="6726251" y="3534339"/>
              <a:ext cx="732893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859E8C"/>
                  </a:solidFill>
                  <a:latin typeface="Impact" panose="020B0806030902050204" pitchFamily="34" charset="0"/>
                </a:rPr>
                <a:t>03</a:t>
              </a:r>
            </a:p>
          </p:txBody>
        </p:sp>
        <p:grpSp>
          <p:nvGrpSpPr>
            <p:cNvPr id="14" name="Group 22"/>
            <p:cNvGrpSpPr/>
            <p:nvPr/>
          </p:nvGrpSpPr>
          <p:grpSpPr>
            <a:xfrm>
              <a:off x="7218712" y="3606666"/>
              <a:ext cx="3962574" cy="563232"/>
              <a:chOff x="3943834" y="704409"/>
              <a:chExt cx="3962574" cy="563232"/>
            </a:xfrm>
          </p:grpSpPr>
          <p:sp>
            <p:nvSpPr>
              <p:cNvPr id="15" name="TextBox 2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859E8C"/>
                    </a:solidFill>
                  </a:rPr>
                  <a:t>工作总结</a:t>
                </a:r>
              </a:p>
            </p:txBody>
          </p:sp>
          <p:sp>
            <p:nvSpPr>
              <p:cNvPr id="16" name="TextBox 2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 fontScale="85000" lnSpcReduction="10000"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859E8C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三级菜单的制作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报表的制作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【</a:t>
                </a:r>
                <a:r>
                  <a:rPr lang="en-US" altLang="zh-CN" sz="1050" err="1">
                    <a:solidFill>
                      <a:srgbClr val="859E8C"/>
                    </a:solidFill>
                  </a:rPr>
                  <a:t>jsp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样式修改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</a:t>
                </a:r>
                <a:endParaRPr lang="zh-CN" altLang="en-US" sz="1050">
                  <a:solidFill>
                    <a:srgbClr val="859E8C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991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医疗待遇审批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4" name="TextBox 48"/>
          <p:cNvSpPr txBox="1"/>
          <p:nvPr/>
        </p:nvSpPr>
        <p:spPr>
          <a:xfrm>
            <a:off x="4167534" y="1124620"/>
            <a:ext cx="1484586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1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28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file"/>
              </a:rPr>
              <a:t>业务流程图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D9685D76-661E-4124-BE77-1D295B2739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397" y="0"/>
            <a:ext cx="338720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8223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2636700F-8EF3-4896-85A9-B4E29FF06D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97470"/>
              </p:ext>
            </p:extLst>
          </p:nvPr>
        </p:nvGraphicFramePr>
        <p:xfrm>
          <a:off x="811213" y="-1181100"/>
          <a:ext cx="8464550" cy="818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27374974" imgH="26469957" progId="Visio.Drawing.11">
                  <p:link updateAutomatic="1"/>
                </p:oleObj>
              </mc:Choice>
              <mc:Fallback>
                <p:oleObj name="Visio" r:id="rId3" imgW="27374974" imgH="2646995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213" y="-1181100"/>
                        <a:ext cx="8464550" cy="8183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073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实现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7850EAB-DED3-439B-A6C7-4BE452289A5D}"/>
              </a:ext>
            </a:extLst>
          </p:cNvPr>
          <p:cNvSpPr/>
          <p:nvPr/>
        </p:nvSpPr>
        <p:spPr>
          <a:xfrm>
            <a:off x="3094672" y="2110085"/>
            <a:ext cx="29546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hlinkClick r:id="rId2" action="ppaction://hlinkfile"/>
              </a:rPr>
              <a:t>宣讲备案</a:t>
            </a:r>
            <a:endParaRPr lang="zh-CN" altLang="en-US" sz="5400" b="0" cap="none" spc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8077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/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小结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656184" cy="123110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2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5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9"/>
          <p:cNvGrpSpPr/>
          <p:nvPr/>
        </p:nvGrpSpPr>
        <p:grpSpPr>
          <a:xfrm>
            <a:off x="2796790" y="946817"/>
            <a:ext cx="3402693" cy="3515143"/>
            <a:chOff x="3192500" y="839611"/>
            <a:chExt cx="5825859" cy="6018389"/>
          </a:xfrm>
        </p:grpSpPr>
        <p:sp>
          <p:nvSpPr>
            <p:cNvPr id="35" name="Freeform: Shape 20"/>
            <p:cNvSpPr>
              <a:spLocks/>
            </p:cNvSpPr>
            <p:nvPr/>
          </p:nvSpPr>
          <p:spPr bwMode="auto">
            <a:xfrm>
              <a:off x="6123929" y="839611"/>
              <a:ext cx="2763168" cy="3501793"/>
            </a:xfrm>
            <a:custGeom>
              <a:avLst/>
              <a:gdLst>
                <a:gd name="T0" fmla="*/ 467 w 1050"/>
                <a:gd name="T1" fmla="*/ 1256 h 1330"/>
                <a:gd name="T2" fmla="*/ 247 w 1050"/>
                <a:gd name="T3" fmla="*/ 1102 h 1330"/>
                <a:gd name="T4" fmla="*/ 289 w 1050"/>
                <a:gd name="T5" fmla="*/ 934 h 1330"/>
                <a:gd name="T6" fmla="*/ 587 w 1050"/>
                <a:gd name="T7" fmla="*/ 789 h 1330"/>
                <a:gd name="T8" fmla="*/ 933 w 1050"/>
                <a:gd name="T9" fmla="*/ 540 h 1330"/>
                <a:gd name="T10" fmla="*/ 839 w 1050"/>
                <a:gd name="T11" fmla="*/ 209 h 1330"/>
                <a:gd name="T12" fmla="*/ 770 w 1050"/>
                <a:gd name="T13" fmla="*/ 587 h 1330"/>
                <a:gd name="T14" fmla="*/ 280 w 1050"/>
                <a:gd name="T15" fmla="*/ 850 h 1330"/>
                <a:gd name="T16" fmla="*/ 150 w 1050"/>
                <a:gd name="T17" fmla="*/ 1096 h 1330"/>
                <a:gd name="T18" fmla="*/ 149 w 1050"/>
                <a:gd name="T19" fmla="*/ 1186 h 1330"/>
                <a:gd name="T20" fmla="*/ 152 w 1050"/>
                <a:gd name="T21" fmla="*/ 1257 h 1330"/>
                <a:gd name="T22" fmla="*/ 337 w 1050"/>
                <a:gd name="T23" fmla="*/ 1330 h 1330"/>
                <a:gd name="T24" fmla="*/ 340 w 1050"/>
                <a:gd name="T25" fmla="*/ 1329 h 1330"/>
                <a:gd name="T26" fmla="*/ 467 w 1050"/>
                <a:gd name="T27" fmla="*/ 1260 h 1330"/>
                <a:gd name="T28" fmla="*/ 467 w 1050"/>
                <a:gd name="T29" fmla="*/ 1256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50" h="1330">
                  <a:moveTo>
                    <a:pt x="467" y="1256"/>
                  </a:moveTo>
                  <a:cubicBezTo>
                    <a:pt x="343" y="1217"/>
                    <a:pt x="274" y="1160"/>
                    <a:pt x="247" y="1102"/>
                  </a:cubicBezTo>
                  <a:cubicBezTo>
                    <a:pt x="219" y="1042"/>
                    <a:pt x="235" y="983"/>
                    <a:pt x="289" y="934"/>
                  </a:cubicBezTo>
                  <a:cubicBezTo>
                    <a:pt x="342" y="886"/>
                    <a:pt x="457" y="848"/>
                    <a:pt x="587" y="789"/>
                  </a:cubicBezTo>
                  <a:cubicBezTo>
                    <a:pt x="713" y="733"/>
                    <a:pt x="866" y="665"/>
                    <a:pt x="933" y="540"/>
                  </a:cubicBezTo>
                  <a:cubicBezTo>
                    <a:pt x="1050" y="322"/>
                    <a:pt x="738" y="0"/>
                    <a:pt x="839" y="209"/>
                  </a:cubicBezTo>
                  <a:cubicBezTo>
                    <a:pt x="907" y="351"/>
                    <a:pt x="884" y="471"/>
                    <a:pt x="770" y="587"/>
                  </a:cubicBezTo>
                  <a:cubicBezTo>
                    <a:pt x="632" y="726"/>
                    <a:pt x="456" y="772"/>
                    <a:pt x="280" y="850"/>
                  </a:cubicBezTo>
                  <a:cubicBezTo>
                    <a:pt x="206" y="883"/>
                    <a:pt x="0" y="987"/>
                    <a:pt x="150" y="1096"/>
                  </a:cubicBezTo>
                  <a:cubicBezTo>
                    <a:pt x="181" y="1119"/>
                    <a:pt x="169" y="1152"/>
                    <a:pt x="149" y="1186"/>
                  </a:cubicBezTo>
                  <a:cubicBezTo>
                    <a:pt x="134" y="1210"/>
                    <a:pt x="129" y="1237"/>
                    <a:pt x="152" y="1257"/>
                  </a:cubicBezTo>
                  <a:cubicBezTo>
                    <a:pt x="197" y="1296"/>
                    <a:pt x="300" y="1327"/>
                    <a:pt x="337" y="1330"/>
                  </a:cubicBezTo>
                  <a:cubicBezTo>
                    <a:pt x="338" y="1330"/>
                    <a:pt x="339" y="1330"/>
                    <a:pt x="340" y="1329"/>
                  </a:cubicBezTo>
                  <a:cubicBezTo>
                    <a:pt x="381" y="1307"/>
                    <a:pt x="427" y="1283"/>
                    <a:pt x="467" y="1260"/>
                  </a:cubicBezTo>
                  <a:cubicBezTo>
                    <a:pt x="470" y="1258"/>
                    <a:pt x="469" y="1256"/>
                    <a:pt x="467" y="12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Freeform: Shape 21"/>
            <p:cNvSpPr>
              <a:spLocks/>
            </p:cNvSpPr>
            <p:nvPr/>
          </p:nvSpPr>
          <p:spPr bwMode="auto">
            <a:xfrm>
              <a:off x="7813644" y="1829635"/>
              <a:ext cx="1204715" cy="1248098"/>
            </a:xfrm>
            <a:custGeom>
              <a:avLst/>
              <a:gdLst>
                <a:gd name="T0" fmla="*/ 1 w 458"/>
                <a:gd name="T1" fmla="*/ 413 h 474"/>
                <a:gd name="T2" fmla="*/ 2 w 458"/>
                <a:gd name="T3" fmla="*/ 418 h 474"/>
                <a:gd name="T4" fmla="*/ 3 w 458"/>
                <a:gd name="T5" fmla="*/ 469 h 474"/>
                <a:gd name="T6" fmla="*/ 7 w 458"/>
                <a:gd name="T7" fmla="*/ 473 h 474"/>
                <a:gd name="T8" fmla="*/ 376 w 458"/>
                <a:gd name="T9" fmla="*/ 225 h 474"/>
                <a:gd name="T10" fmla="*/ 354 w 458"/>
                <a:gd name="T11" fmla="*/ 108 h 474"/>
                <a:gd name="T12" fmla="*/ 1 w 458"/>
                <a:gd name="T13" fmla="*/ 41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1" y="413"/>
                  </a:moveTo>
                  <a:cubicBezTo>
                    <a:pt x="0" y="414"/>
                    <a:pt x="0" y="416"/>
                    <a:pt x="2" y="418"/>
                  </a:cubicBezTo>
                  <a:cubicBezTo>
                    <a:pt x="22" y="427"/>
                    <a:pt x="12" y="454"/>
                    <a:pt x="3" y="469"/>
                  </a:cubicBezTo>
                  <a:cubicBezTo>
                    <a:pt x="2" y="471"/>
                    <a:pt x="5" y="474"/>
                    <a:pt x="7" y="473"/>
                  </a:cubicBezTo>
                  <a:cubicBezTo>
                    <a:pt x="185" y="405"/>
                    <a:pt x="321" y="313"/>
                    <a:pt x="376" y="225"/>
                  </a:cubicBezTo>
                  <a:cubicBezTo>
                    <a:pt x="458" y="93"/>
                    <a:pt x="402" y="0"/>
                    <a:pt x="354" y="108"/>
                  </a:cubicBezTo>
                  <a:cubicBezTo>
                    <a:pt x="274" y="286"/>
                    <a:pt x="81" y="371"/>
                    <a:pt x="1" y="4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Freeform: Shape 22"/>
            <p:cNvSpPr>
              <a:spLocks/>
            </p:cNvSpPr>
            <p:nvPr/>
          </p:nvSpPr>
          <p:spPr bwMode="auto">
            <a:xfrm>
              <a:off x="7734665" y="2382491"/>
              <a:ext cx="1241423" cy="845414"/>
            </a:xfrm>
            <a:custGeom>
              <a:avLst/>
              <a:gdLst>
                <a:gd name="T0" fmla="*/ 405 w 472"/>
                <a:gd name="T1" fmla="*/ 69 h 321"/>
                <a:gd name="T2" fmla="*/ 2 w 472"/>
                <a:gd name="T3" fmla="*/ 292 h 321"/>
                <a:gd name="T4" fmla="*/ 3 w 472"/>
                <a:gd name="T5" fmla="*/ 297 h 321"/>
                <a:gd name="T6" fmla="*/ 17 w 472"/>
                <a:gd name="T7" fmla="*/ 318 h 321"/>
                <a:gd name="T8" fmla="*/ 21 w 472"/>
                <a:gd name="T9" fmla="*/ 321 h 321"/>
                <a:gd name="T10" fmla="*/ 397 w 472"/>
                <a:gd name="T11" fmla="*/ 130 h 321"/>
                <a:gd name="T12" fmla="*/ 405 w 472"/>
                <a:gd name="T13" fmla="*/ 69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05" y="69"/>
                  </a:moveTo>
                  <a:cubicBezTo>
                    <a:pt x="300" y="164"/>
                    <a:pt x="128" y="246"/>
                    <a:pt x="2" y="292"/>
                  </a:cubicBezTo>
                  <a:cubicBezTo>
                    <a:pt x="0" y="293"/>
                    <a:pt x="1" y="296"/>
                    <a:pt x="3" y="297"/>
                  </a:cubicBezTo>
                  <a:cubicBezTo>
                    <a:pt x="12" y="301"/>
                    <a:pt x="18" y="311"/>
                    <a:pt x="17" y="318"/>
                  </a:cubicBezTo>
                  <a:cubicBezTo>
                    <a:pt x="17" y="320"/>
                    <a:pt x="19" y="321"/>
                    <a:pt x="21" y="321"/>
                  </a:cubicBezTo>
                  <a:cubicBezTo>
                    <a:pt x="156" y="295"/>
                    <a:pt x="307" y="223"/>
                    <a:pt x="397" y="130"/>
                  </a:cubicBezTo>
                  <a:cubicBezTo>
                    <a:pt x="472" y="54"/>
                    <a:pt x="467" y="0"/>
                    <a:pt x="405" y="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Freeform: Shape 23"/>
            <p:cNvSpPr>
              <a:spLocks/>
            </p:cNvSpPr>
            <p:nvPr/>
          </p:nvSpPr>
          <p:spPr bwMode="auto">
            <a:xfrm>
              <a:off x="7679046" y="2806311"/>
              <a:ext cx="1141309" cy="573992"/>
            </a:xfrm>
            <a:custGeom>
              <a:avLst/>
              <a:gdLst>
                <a:gd name="T0" fmla="*/ 369 w 434"/>
                <a:gd name="T1" fmla="*/ 43 h 218"/>
                <a:gd name="T2" fmla="*/ 32 w 434"/>
                <a:gd name="T3" fmla="*/ 181 h 218"/>
                <a:gd name="T4" fmla="*/ 30 w 434"/>
                <a:gd name="T5" fmla="*/ 182 h 218"/>
                <a:gd name="T6" fmla="*/ 2 w 434"/>
                <a:gd name="T7" fmla="*/ 213 h 218"/>
                <a:gd name="T8" fmla="*/ 5 w 434"/>
                <a:gd name="T9" fmla="*/ 218 h 218"/>
                <a:gd name="T10" fmla="*/ 276 w 434"/>
                <a:gd name="T11" fmla="*/ 149 h 218"/>
                <a:gd name="T12" fmla="*/ 369 w 434"/>
                <a:gd name="T13" fmla="*/ 43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369" y="43"/>
                  </a:moveTo>
                  <a:cubicBezTo>
                    <a:pt x="260" y="115"/>
                    <a:pt x="108" y="164"/>
                    <a:pt x="32" y="181"/>
                  </a:cubicBezTo>
                  <a:cubicBezTo>
                    <a:pt x="31" y="181"/>
                    <a:pt x="30" y="182"/>
                    <a:pt x="30" y="182"/>
                  </a:cubicBezTo>
                  <a:cubicBezTo>
                    <a:pt x="23" y="193"/>
                    <a:pt x="13" y="204"/>
                    <a:pt x="2" y="213"/>
                  </a:cubicBezTo>
                  <a:cubicBezTo>
                    <a:pt x="0" y="215"/>
                    <a:pt x="2" y="218"/>
                    <a:pt x="5" y="218"/>
                  </a:cubicBezTo>
                  <a:cubicBezTo>
                    <a:pt x="117" y="211"/>
                    <a:pt x="211" y="184"/>
                    <a:pt x="276" y="149"/>
                  </a:cubicBezTo>
                  <a:cubicBezTo>
                    <a:pt x="401" y="84"/>
                    <a:pt x="434" y="0"/>
                    <a:pt x="369" y="4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Freeform: Shape 24"/>
            <p:cNvSpPr>
              <a:spLocks/>
            </p:cNvSpPr>
            <p:nvPr/>
          </p:nvSpPr>
          <p:spPr bwMode="auto">
            <a:xfrm>
              <a:off x="7642337" y="3201208"/>
              <a:ext cx="928843" cy="365975"/>
            </a:xfrm>
            <a:custGeom>
              <a:avLst/>
              <a:gdLst>
                <a:gd name="T0" fmla="*/ 266 w 353"/>
                <a:gd name="T1" fmla="*/ 27 h 139"/>
                <a:gd name="T2" fmla="*/ 27 w 353"/>
                <a:gd name="T3" fmla="*/ 88 h 139"/>
                <a:gd name="T4" fmla="*/ 25 w 353"/>
                <a:gd name="T5" fmla="*/ 91 h 139"/>
                <a:gd name="T6" fmla="*/ 3 w 353"/>
                <a:gd name="T7" fmla="*/ 134 h 139"/>
                <a:gd name="T8" fmla="*/ 4 w 353"/>
                <a:gd name="T9" fmla="*/ 139 h 139"/>
                <a:gd name="T10" fmla="*/ 299 w 353"/>
                <a:gd name="T11" fmla="*/ 52 h 139"/>
                <a:gd name="T12" fmla="*/ 266 w 353"/>
                <a:gd name="T13" fmla="*/ 27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266" y="27"/>
                  </a:moveTo>
                  <a:cubicBezTo>
                    <a:pt x="186" y="62"/>
                    <a:pt x="75" y="81"/>
                    <a:pt x="27" y="88"/>
                  </a:cubicBezTo>
                  <a:cubicBezTo>
                    <a:pt x="25" y="89"/>
                    <a:pt x="24" y="90"/>
                    <a:pt x="25" y="91"/>
                  </a:cubicBezTo>
                  <a:cubicBezTo>
                    <a:pt x="29" y="99"/>
                    <a:pt x="18" y="123"/>
                    <a:pt x="3" y="134"/>
                  </a:cubicBezTo>
                  <a:cubicBezTo>
                    <a:pt x="0" y="136"/>
                    <a:pt x="1" y="139"/>
                    <a:pt x="4" y="139"/>
                  </a:cubicBezTo>
                  <a:cubicBezTo>
                    <a:pt x="93" y="132"/>
                    <a:pt x="225" y="96"/>
                    <a:pt x="299" y="52"/>
                  </a:cubicBezTo>
                  <a:cubicBezTo>
                    <a:pt x="353" y="19"/>
                    <a:pt x="328" y="0"/>
                    <a:pt x="266" y="2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Freeform: Shape 25"/>
            <p:cNvSpPr>
              <a:spLocks/>
            </p:cNvSpPr>
            <p:nvPr/>
          </p:nvSpPr>
          <p:spPr bwMode="auto">
            <a:xfrm>
              <a:off x="7442107" y="3422573"/>
              <a:ext cx="902146" cy="387111"/>
            </a:xfrm>
            <a:custGeom>
              <a:avLst/>
              <a:gdLst>
                <a:gd name="T0" fmla="*/ 3 w 343"/>
                <a:gd name="T1" fmla="*/ 142 h 147"/>
                <a:gd name="T2" fmla="*/ 5 w 343"/>
                <a:gd name="T3" fmla="*/ 147 h 147"/>
                <a:gd name="T4" fmla="*/ 280 w 343"/>
                <a:gd name="T5" fmla="*/ 57 h 147"/>
                <a:gd name="T6" fmla="*/ 291 w 343"/>
                <a:gd name="T7" fmla="*/ 19 h 147"/>
                <a:gd name="T8" fmla="*/ 81 w 343"/>
                <a:gd name="T9" fmla="*/ 73 h 147"/>
                <a:gd name="T10" fmla="*/ 79 w 343"/>
                <a:gd name="T11" fmla="*/ 76 h 147"/>
                <a:gd name="T12" fmla="*/ 3 w 343"/>
                <a:gd name="T13" fmla="*/ 14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3" y="142"/>
                  </a:moveTo>
                  <a:cubicBezTo>
                    <a:pt x="0" y="143"/>
                    <a:pt x="1" y="147"/>
                    <a:pt x="5" y="147"/>
                  </a:cubicBezTo>
                  <a:cubicBezTo>
                    <a:pt x="91" y="134"/>
                    <a:pt x="195" y="97"/>
                    <a:pt x="280" y="57"/>
                  </a:cubicBezTo>
                  <a:cubicBezTo>
                    <a:pt x="336" y="31"/>
                    <a:pt x="343" y="0"/>
                    <a:pt x="291" y="19"/>
                  </a:cubicBezTo>
                  <a:cubicBezTo>
                    <a:pt x="234" y="39"/>
                    <a:pt x="133" y="66"/>
                    <a:pt x="81" y="73"/>
                  </a:cubicBezTo>
                  <a:cubicBezTo>
                    <a:pt x="80" y="73"/>
                    <a:pt x="78" y="74"/>
                    <a:pt x="79" y="76"/>
                  </a:cubicBezTo>
                  <a:cubicBezTo>
                    <a:pt x="81" y="101"/>
                    <a:pt x="30" y="131"/>
                    <a:pt x="3" y="14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Freeform: Shape 26"/>
            <p:cNvSpPr>
              <a:spLocks/>
            </p:cNvSpPr>
            <p:nvPr/>
          </p:nvSpPr>
          <p:spPr bwMode="auto">
            <a:xfrm>
              <a:off x="7000490" y="3443708"/>
              <a:ext cx="1536206" cy="587340"/>
            </a:xfrm>
            <a:custGeom>
              <a:avLst/>
              <a:gdLst>
                <a:gd name="T0" fmla="*/ 456 w 584"/>
                <a:gd name="T1" fmla="*/ 59 h 223"/>
                <a:gd name="T2" fmla="*/ 5 w 584"/>
                <a:gd name="T3" fmla="*/ 176 h 223"/>
                <a:gd name="T4" fmla="*/ 3 w 584"/>
                <a:gd name="T5" fmla="*/ 180 h 223"/>
                <a:gd name="T6" fmla="*/ 73 w 584"/>
                <a:gd name="T7" fmla="*/ 223 h 223"/>
                <a:gd name="T8" fmla="*/ 75 w 584"/>
                <a:gd name="T9" fmla="*/ 223 h 223"/>
                <a:gd name="T10" fmla="*/ 469 w 584"/>
                <a:gd name="T11" fmla="*/ 106 h 223"/>
                <a:gd name="T12" fmla="*/ 456 w 584"/>
                <a:gd name="T13" fmla="*/ 59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4" h="223">
                  <a:moveTo>
                    <a:pt x="456" y="59"/>
                  </a:moveTo>
                  <a:cubicBezTo>
                    <a:pt x="321" y="121"/>
                    <a:pt x="160" y="164"/>
                    <a:pt x="5" y="176"/>
                  </a:cubicBezTo>
                  <a:cubicBezTo>
                    <a:pt x="2" y="176"/>
                    <a:pt x="0" y="179"/>
                    <a:pt x="3" y="180"/>
                  </a:cubicBezTo>
                  <a:cubicBezTo>
                    <a:pt x="25" y="197"/>
                    <a:pt x="46" y="211"/>
                    <a:pt x="73" y="223"/>
                  </a:cubicBezTo>
                  <a:cubicBezTo>
                    <a:pt x="73" y="223"/>
                    <a:pt x="74" y="223"/>
                    <a:pt x="75" y="223"/>
                  </a:cubicBezTo>
                  <a:cubicBezTo>
                    <a:pt x="232" y="202"/>
                    <a:pt x="386" y="155"/>
                    <a:pt x="469" y="106"/>
                  </a:cubicBezTo>
                  <a:cubicBezTo>
                    <a:pt x="572" y="45"/>
                    <a:pt x="584" y="0"/>
                    <a:pt x="456" y="59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Freeform: Shape 27"/>
            <p:cNvSpPr>
              <a:spLocks/>
            </p:cNvSpPr>
            <p:nvPr/>
          </p:nvSpPr>
          <p:spPr bwMode="auto">
            <a:xfrm>
              <a:off x="7247440" y="3643938"/>
              <a:ext cx="1258109" cy="473877"/>
            </a:xfrm>
            <a:custGeom>
              <a:avLst/>
              <a:gdLst>
                <a:gd name="T0" fmla="*/ 384 w 478"/>
                <a:gd name="T1" fmla="*/ 43 h 180"/>
                <a:gd name="T2" fmla="*/ 4 w 478"/>
                <a:gd name="T3" fmla="*/ 155 h 180"/>
                <a:gd name="T4" fmla="*/ 2 w 478"/>
                <a:gd name="T5" fmla="*/ 159 h 180"/>
                <a:gd name="T6" fmla="*/ 61 w 478"/>
                <a:gd name="T7" fmla="*/ 180 h 180"/>
                <a:gd name="T8" fmla="*/ 62 w 478"/>
                <a:gd name="T9" fmla="*/ 180 h 180"/>
                <a:gd name="T10" fmla="*/ 373 w 478"/>
                <a:gd name="T11" fmla="*/ 89 h 180"/>
                <a:gd name="T12" fmla="*/ 384 w 478"/>
                <a:gd name="T13" fmla="*/ 43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384" y="43"/>
                  </a:moveTo>
                  <a:cubicBezTo>
                    <a:pt x="269" y="94"/>
                    <a:pt x="177" y="128"/>
                    <a:pt x="4" y="155"/>
                  </a:cubicBezTo>
                  <a:cubicBezTo>
                    <a:pt x="0" y="156"/>
                    <a:pt x="0" y="159"/>
                    <a:pt x="2" y="159"/>
                  </a:cubicBezTo>
                  <a:cubicBezTo>
                    <a:pt x="21" y="168"/>
                    <a:pt x="43" y="176"/>
                    <a:pt x="61" y="180"/>
                  </a:cubicBezTo>
                  <a:cubicBezTo>
                    <a:pt x="62" y="180"/>
                    <a:pt x="62" y="180"/>
                    <a:pt x="62" y="180"/>
                  </a:cubicBezTo>
                  <a:cubicBezTo>
                    <a:pt x="157" y="167"/>
                    <a:pt x="282" y="135"/>
                    <a:pt x="373" y="89"/>
                  </a:cubicBezTo>
                  <a:cubicBezTo>
                    <a:pt x="458" y="47"/>
                    <a:pt x="478" y="0"/>
                    <a:pt x="384" y="4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Freeform: Shape 28"/>
            <p:cNvSpPr>
              <a:spLocks/>
            </p:cNvSpPr>
            <p:nvPr/>
          </p:nvSpPr>
          <p:spPr bwMode="auto">
            <a:xfrm>
              <a:off x="6808047" y="2914212"/>
              <a:ext cx="1063442" cy="576216"/>
            </a:xfrm>
            <a:custGeom>
              <a:avLst/>
              <a:gdLst>
                <a:gd name="T0" fmla="*/ 308 w 404"/>
                <a:gd name="T1" fmla="*/ 33 h 219"/>
                <a:gd name="T2" fmla="*/ 79 w 404"/>
                <a:gd name="T3" fmla="*/ 131 h 219"/>
                <a:gd name="T4" fmla="*/ 1 w 404"/>
                <a:gd name="T5" fmla="*/ 215 h 219"/>
                <a:gd name="T6" fmla="*/ 6 w 404"/>
                <a:gd name="T7" fmla="*/ 218 h 219"/>
                <a:gd name="T8" fmla="*/ 297 w 404"/>
                <a:gd name="T9" fmla="*/ 101 h 219"/>
                <a:gd name="T10" fmla="*/ 308 w 404"/>
                <a:gd name="T11" fmla="*/ 33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" h="219">
                  <a:moveTo>
                    <a:pt x="308" y="33"/>
                  </a:moveTo>
                  <a:cubicBezTo>
                    <a:pt x="273" y="45"/>
                    <a:pt x="159" y="85"/>
                    <a:pt x="79" y="131"/>
                  </a:cubicBezTo>
                  <a:cubicBezTo>
                    <a:pt x="41" y="153"/>
                    <a:pt x="13" y="181"/>
                    <a:pt x="1" y="215"/>
                  </a:cubicBezTo>
                  <a:cubicBezTo>
                    <a:pt x="0" y="217"/>
                    <a:pt x="3" y="219"/>
                    <a:pt x="6" y="218"/>
                  </a:cubicBezTo>
                  <a:cubicBezTo>
                    <a:pt x="41" y="200"/>
                    <a:pt x="165" y="151"/>
                    <a:pt x="297" y="101"/>
                  </a:cubicBezTo>
                  <a:cubicBezTo>
                    <a:pt x="376" y="71"/>
                    <a:pt x="404" y="0"/>
                    <a:pt x="308" y="3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Freeform: Shape 29"/>
            <p:cNvSpPr>
              <a:spLocks/>
            </p:cNvSpPr>
            <p:nvPr/>
          </p:nvSpPr>
          <p:spPr bwMode="auto">
            <a:xfrm>
              <a:off x="6794698" y="3172286"/>
              <a:ext cx="971113" cy="483888"/>
            </a:xfrm>
            <a:custGeom>
              <a:avLst/>
              <a:gdLst>
                <a:gd name="T0" fmla="*/ 327 w 369"/>
                <a:gd name="T1" fmla="*/ 11 h 184"/>
                <a:gd name="T2" fmla="*/ 3 w 369"/>
                <a:gd name="T3" fmla="*/ 137 h 184"/>
                <a:gd name="T4" fmla="*/ 2 w 369"/>
                <a:gd name="T5" fmla="*/ 138 h 184"/>
                <a:gd name="T6" fmla="*/ 5 w 369"/>
                <a:gd name="T7" fmla="*/ 182 h 184"/>
                <a:gd name="T8" fmla="*/ 9 w 369"/>
                <a:gd name="T9" fmla="*/ 184 h 184"/>
                <a:gd name="T10" fmla="*/ 285 w 369"/>
                <a:gd name="T11" fmla="*/ 86 h 184"/>
                <a:gd name="T12" fmla="*/ 327 w 369"/>
                <a:gd name="T13" fmla="*/ 11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27" y="11"/>
                  </a:moveTo>
                  <a:cubicBezTo>
                    <a:pt x="270" y="27"/>
                    <a:pt x="99" y="91"/>
                    <a:pt x="3" y="137"/>
                  </a:cubicBezTo>
                  <a:cubicBezTo>
                    <a:pt x="3" y="137"/>
                    <a:pt x="3" y="138"/>
                    <a:pt x="2" y="138"/>
                  </a:cubicBezTo>
                  <a:cubicBezTo>
                    <a:pt x="0" y="153"/>
                    <a:pt x="1" y="168"/>
                    <a:pt x="5" y="182"/>
                  </a:cubicBezTo>
                  <a:cubicBezTo>
                    <a:pt x="5" y="183"/>
                    <a:pt x="7" y="184"/>
                    <a:pt x="9" y="184"/>
                  </a:cubicBezTo>
                  <a:cubicBezTo>
                    <a:pt x="104" y="168"/>
                    <a:pt x="213" y="124"/>
                    <a:pt x="285" y="86"/>
                  </a:cubicBezTo>
                  <a:cubicBezTo>
                    <a:pt x="360" y="46"/>
                    <a:pt x="369" y="0"/>
                    <a:pt x="327" y="1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Freeform: Shape 30"/>
            <p:cNvSpPr>
              <a:spLocks/>
            </p:cNvSpPr>
            <p:nvPr/>
          </p:nvSpPr>
          <p:spPr bwMode="auto">
            <a:xfrm>
              <a:off x="6821395" y="3378078"/>
              <a:ext cx="886572" cy="399347"/>
            </a:xfrm>
            <a:custGeom>
              <a:avLst/>
              <a:gdLst>
                <a:gd name="T0" fmla="*/ 275 w 337"/>
                <a:gd name="T1" fmla="*/ 28 h 152"/>
                <a:gd name="T2" fmla="*/ 3 w 337"/>
                <a:gd name="T3" fmla="*/ 118 h 152"/>
                <a:gd name="T4" fmla="*/ 1 w 337"/>
                <a:gd name="T5" fmla="*/ 121 h 152"/>
                <a:gd name="T6" fmla="*/ 20 w 337"/>
                <a:gd name="T7" fmla="*/ 151 h 152"/>
                <a:gd name="T8" fmla="*/ 23 w 337"/>
                <a:gd name="T9" fmla="*/ 152 h 152"/>
                <a:gd name="T10" fmla="*/ 273 w 337"/>
                <a:gd name="T11" fmla="*/ 75 h 152"/>
                <a:gd name="T12" fmla="*/ 275 w 337"/>
                <a:gd name="T13" fmla="*/ 2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7" h="152">
                  <a:moveTo>
                    <a:pt x="275" y="28"/>
                  </a:moveTo>
                  <a:cubicBezTo>
                    <a:pt x="184" y="73"/>
                    <a:pt x="104" y="97"/>
                    <a:pt x="3" y="118"/>
                  </a:cubicBezTo>
                  <a:cubicBezTo>
                    <a:pt x="1" y="118"/>
                    <a:pt x="0" y="120"/>
                    <a:pt x="1" y="121"/>
                  </a:cubicBezTo>
                  <a:cubicBezTo>
                    <a:pt x="7" y="132"/>
                    <a:pt x="13" y="142"/>
                    <a:pt x="20" y="151"/>
                  </a:cubicBezTo>
                  <a:cubicBezTo>
                    <a:pt x="21" y="152"/>
                    <a:pt x="22" y="152"/>
                    <a:pt x="23" y="152"/>
                  </a:cubicBezTo>
                  <a:cubicBezTo>
                    <a:pt x="132" y="134"/>
                    <a:pt x="226" y="104"/>
                    <a:pt x="273" y="75"/>
                  </a:cubicBezTo>
                  <a:cubicBezTo>
                    <a:pt x="337" y="35"/>
                    <a:pt x="329" y="0"/>
                    <a:pt x="275" y="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Freeform: Shape 31"/>
            <p:cNvSpPr>
              <a:spLocks/>
            </p:cNvSpPr>
            <p:nvPr/>
          </p:nvSpPr>
          <p:spPr bwMode="auto">
            <a:xfrm>
              <a:off x="6900375" y="3569408"/>
              <a:ext cx="751973" cy="308131"/>
            </a:xfrm>
            <a:custGeom>
              <a:avLst/>
              <a:gdLst>
                <a:gd name="T0" fmla="*/ 238 w 286"/>
                <a:gd name="T1" fmla="*/ 21 h 117"/>
                <a:gd name="T2" fmla="*/ 3 w 286"/>
                <a:gd name="T3" fmla="*/ 87 h 117"/>
                <a:gd name="T4" fmla="*/ 1 w 286"/>
                <a:gd name="T5" fmla="*/ 91 h 117"/>
                <a:gd name="T6" fmla="*/ 25 w 286"/>
                <a:gd name="T7" fmla="*/ 116 h 117"/>
                <a:gd name="T8" fmla="*/ 27 w 286"/>
                <a:gd name="T9" fmla="*/ 117 h 117"/>
                <a:gd name="T10" fmla="*/ 222 w 286"/>
                <a:gd name="T11" fmla="*/ 66 h 117"/>
                <a:gd name="T12" fmla="*/ 238 w 286"/>
                <a:gd name="T13" fmla="*/ 2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6" h="117">
                  <a:moveTo>
                    <a:pt x="238" y="21"/>
                  </a:moveTo>
                  <a:cubicBezTo>
                    <a:pt x="130" y="68"/>
                    <a:pt x="30" y="84"/>
                    <a:pt x="3" y="87"/>
                  </a:cubicBezTo>
                  <a:cubicBezTo>
                    <a:pt x="1" y="88"/>
                    <a:pt x="0" y="90"/>
                    <a:pt x="1" y="91"/>
                  </a:cubicBezTo>
                  <a:cubicBezTo>
                    <a:pt x="8" y="100"/>
                    <a:pt x="15" y="108"/>
                    <a:pt x="25" y="116"/>
                  </a:cubicBezTo>
                  <a:cubicBezTo>
                    <a:pt x="25" y="117"/>
                    <a:pt x="26" y="117"/>
                    <a:pt x="27" y="117"/>
                  </a:cubicBezTo>
                  <a:cubicBezTo>
                    <a:pt x="118" y="110"/>
                    <a:pt x="181" y="90"/>
                    <a:pt x="222" y="66"/>
                  </a:cubicBezTo>
                  <a:cubicBezTo>
                    <a:pt x="275" y="34"/>
                    <a:pt x="286" y="0"/>
                    <a:pt x="238" y="2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Freeform: Shape 32"/>
            <p:cNvSpPr>
              <a:spLocks/>
            </p:cNvSpPr>
            <p:nvPr/>
          </p:nvSpPr>
          <p:spPr bwMode="auto">
            <a:xfrm>
              <a:off x="7260788" y="3838606"/>
              <a:ext cx="1196928" cy="412695"/>
            </a:xfrm>
            <a:custGeom>
              <a:avLst/>
              <a:gdLst>
                <a:gd name="T0" fmla="*/ 364 w 455"/>
                <a:gd name="T1" fmla="*/ 39 h 157"/>
                <a:gd name="T2" fmla="*/ 61 w 455"/>
                <a:gd name="T3" fmla="*/ 120 h 157"/>
                <a:gd name="T4" fmla="*/ 60 w 455"/>
                <a:gd name="T5" fmla="*/ 121 h 157"/>
                <a:gd name="T6" fmla="*/ 3 w 455"/>
                <a:gd name="T7" fmla="*/ 153 h 157"/>
                <a:gd name="T8" fmla="*/ 4 w 455"/>
                <a:gd name="T9" fmla="*/ 157 h 157"/>
                <a:gd name="T10" fmla="*/ 364 w 455"/>
                <a:gd name="T11" fmla="*/ 39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5" h="157">
                  <a:moveTo>
                    <a:pt x="364" y="39"/>
                  </a:moveTo>
                  <a:cubicBezTo>
                    <a:pt x="275" y="76"/>
                    <a:pt x="127" y="111"/>
                    <a:pt x="61" y="120"/>
                  </a:cubicBezTo>
                  <a:cubicBezTo>
                    <a:pt x="60" y="120"/>
                    <a:pt x="60" y="120"/>
                    <a:pt x="60" y="121"/>
                  </a:cubicBezTo>
                  <a:cubicBezTo>
                    <a:pt x="40" y="131"/>
                    <a:pt x="22" y="142"/>
                    <a:pt x="3" y="153"/>
                  </a:cubicBezTo>
                  <a:cubicBezTo>
                    <a:pt x="0" y="154"/>
                    <a:pt x="1" y="157"/>
                    <a:pt x="4" y="157"/>
                  </a:cubicBezTo>
                  <a:cubicBezTo>
                    <a:pt x="277" y="155"/>
                    <a:pt x="455" y="0"/>
                    <a:pt x="364" y="39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Freeform: Shape 33"/>
            <p:cNvSpPr>
              <a:spLocks/>
            </p:cNvSpPr>
            <p:nvPr/>
          </p:nvSpPr>
          <p:spPr bwMode="auto">
            <a:xfrm>
              <a:off x="7073907" y="3996565"/>
              <a:ext cx="1489486" cy="516147"/>
            </a:xfrm>
            <a:custGeom>
              <a:avLst/>
              <a:gdLst>
                <a:gd name="T0" fmla="*/ 350 w 566"/>
                <a:gd name="T1" fmla="*/ 65 h 196"/>
                <a:gd name="T2" fmla="*/ 53 w 566"/>
                <a:gd name="T3" fmla="*/ 105 h 196"/>
                <a:gd name="T4" fmla="*/ 49 w 566"/>
                <a:gd name="T5" fmla="*/ 106 h 196"/>
                <a:gd name="T6" fmla="*/ 3 w 566"/>
                <a:gd name="T7" fmla="*/ 130 h 196"/>
                <a:gd name="T8" fmla="*/ 1 w 566"/>
                <a:gd name="T9" fmla="*/ 136 h 196"/>
                <a:gd name="T10" fmla="*/ 350 w 566"/>
                <a:gd name="T11" fmla="*/ 65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6" h="196">
                  <a:moveTo>
                    <a:pt x="350" y="65"/>
                  </a:moveTo>
                  <a:cubicBezTo>
                    <a:pt x="153" y="124"/>
                    <a:pt x="69" y="109"/>
                    <a:pt x="53" y="105"/>
                  </a:cubicBezTo>
                  <a:cubicBezTo>
                    <a:pt x="52" y="105"/>
                    <a:pt x="51" y="105"/>
                    <a:pt x="49" y="106"/>
                  </a:cubicBezTo>
                  <a:cubicBezTo>
                    <a:pt x="34" y="114"/>
                    <a:pt x="19" y="122"/>
                    <a:pt x="3" y="130"/>
                  </a:cubicBezTo>
                  <a:cubicBezTo>
                    <a:pt x="1" y="131"/>
                    <a:pt x="0" y="135"/>
                    <a:pt x="1" y="136"/>
                  </a:cubicBezTo>
                  <a:cubicBezTo>
                    <a:pt x="233" y="196"/>
                    <a:pt x="566" y="0"/>
                    <a:pt x="350" y="6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Freeform: Shape 34"/>
            <p:cNvSpPr>
              <a:spLocks/>
            </p:cNvSpPr>
            <p:nvPr/>
          </p:nvSpPr>
          <p:spPr bwMode="auto">
            <a:xfrm>
              <a:off x="3323762" y="839611"/>
              <a:ext cx="2759831" cy="3501793"/>
            </a:xfrm>
            <a:custGeom>
              <a:avLst/>
              <a:gdLst>
                <a:gd name="T0" fmla="*/ 769 w 1049"/>
                <a:gd name="T1" fmla="*/ 850 h 1330"/>
                <a:gd name="T2" fmla="*/ 280 w 1049"/>
                <a:gd name="T3" fmla="*/ 587 h 1330"/>
                <a:gd name="T4" fmla="*/ 211 w 1049"/>
                <a:gd name="T5" fmla="*/ 209 h 1330"/>
                <a:gd name="T6" fmla="*/ 117 w 1049"/>
                <a:gd name="T7" fmla="*/ 540 h 1330"/>
                <a:gd name="T8" fmla="*/ 462 w 1049"/>
                <a:gd name="T9" fmla="*/ 789 h 1330"/>
                <a:gd name="T10" fmla="*/ 761 w 1049"/>
                <a:gd name="T11" fmla="*/ 934 h 1330"/>
                <a:gd name="T12" fmla="*/ 803 w 1049"/>
                <a:gd name="T13" fmla="*/ 1102 h 1330"/>
                <a:gd name="T14" fmla="*/ 582 w 1049"/>
                <a:gd name="T15" fmla="*/ 1256 h 1330"/>
                <a:gd name="T16" fmla="*/ 582 w 1049"/>
                <a:gd name="T17" fmla="*/ 1260 h 1330"/>
                <a:gd name="T18" fmla="*/ 710 w 1049"/>
                <a:gd name="T19" fmla="*/ 1329 h 1330"/>
                <a:gd name="T20" fmla="*/ 713 w 1049"/>
                <a:gd name="T21" fmla="*/ 1330 h 1330"/>
                <a:gd name="T22" fmla="*/ 889 w 1049"/>
                <a:gd name="T23" fmla="*/ 1264 h 1330"/>
                <a:gd name="T24" fmla="*/ 890 w 1049"/>
                <a:gd name="T25" fmla="*/ 1170 h 1330"/>
                <a:gd name="T26" fmla="*/ 901 w 1049"/>
                <a:gd name="T27" fmla="*/ 1098 h 1330"/>
                <a:gd name="T28" fmla="*/ 769 w 1049"/>
                <a:gd name="T29" fmla="*/ 850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49" h="1330">
                  <a:moveTo>
                    <a:pt x="769" y="850"/>
                  </a:moveTo>
                  <a:cubicBezTo>
                    <a:pt x="594" y="773"/>
                    <a:pt x="418" y="726"/>
                    <a:pt x="280" y="587"/>
                  </a:cubicBezTo>
                  <a:cubicBezTo>
                    <a:pt x="166" y="471"/>
                    <a:pt x="143" y="351"/>
                    <a:pt x="211" y="209"/>
                  </a:cubicBezTo>
                  <a:cubicBezTo>
                    <a:pt x="311" y="0"/>
                    <a:pt x="0" y="322"/>
                    <a:pt x="117" y="540"/>
                  </a:cubicBezTo>
                  <a:cubicBezTo>
                    <a:pt x="184" y="665"/>
                    <a:pt x="337" y="733"/>
                    <a:pt x="462" y="789"/>
                  </a:cubicBezTo>
                  <a:cubicBezTo>
                    <a:pt x="593" y="848"/>
                    <a:pt x="708" y="886"/>
                    <a:pt x="761" y="934"/>
                  </a:cubicBezTo>
                  <a:cubicBezTo>
                    <a:pt x="815" y="983"/>
                    <a:pt x="831" y="1042"/>
                    <a:pt x="803" y="1102"/>
                  </a:cubicBezTo>
                  <a:cubicBezTo>
                    <a:pt x="776" y="1160"/>
                    <a:pt x="707" y="1217"/>
                    <a:pt x="582" y="1256"/>
                  </a:cubicBezTo>
                  <a:cubicBezTo>
                    <a:pt x="580" y="1256"/>
                    <a:pt x="580" y="1258"/>
                    <a:pt x="582" y="1260"/>
                  </a:cubicBezTo>
                  <a:cubicBezTo>
                    <a:pt x="623" y="1283"/>
                    <a:pt x="669" y="1307"/>
                    <a:pt x="710" y="1329"/>
                  </a:cubicBezTo>
                  <a:cubicBezTo>
                    <a:pt x="711" y="1330"/>
                    <a:pt x="712" y="1330"/>
                    <a:pt x="713" y="1330"/>
                  </a:cubicBezTo>
                  <a:cubicBezTo>
                    <a:pt x="747" y="1327"/>
                    <a:pt x="840" y="1300"/>
                    <a:pt x="889" y="1264"/>
                  </a:cubicBezTo>
                  <a:cubicBezTo>
                    <a:pt x="936" y="1229"/>
                    <a:pt x="908" y="1207"/>
                    <a:pt x="890" y="1170"/>
                  </a:cubicBezTo>
                  <a:cubicBezTo>
                    <a:pt x="876" y="1142"/>
                    <a:pt x="876" y="1116"/>
                    <a:pt x="901" y="1098"/>
                  </a:cubicBezTo>
                  <a:cubicBezTo>
                    <a:pt x="1049" y="992"/>
                    <a:pt x="856" y="888"/>
                    <a:pt x="769" y="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Freeform: Shape 35"/>
            <p:cNvSpPr>
              <a:spLocks/>
            </p:cNvSpPr>
            <p:nvPr/>
          </p:nvSpPr>
          <p:spPr bwMode="auto">
            <a:xfrm>
              <a:off x="3192500" y="1829635"/>
              <a:ext cx="1204715" cy="1248098"/>
            </a:xfrm>
            <a:custGeom>
              <a:avLst/>
              <a:gdLst>
                <a:gd name="T0" fmla="*/ 450 w 458"/>
                <a:gd name="T1" fmla="*/ 473 h 474"/>
                <a:gd name="T2" fmla="*/ 455 w 458"/>
                <a:gd name="T3" fmla="*/ 469 h 474"/>
                <a:gd name="T4" fmla="*/ 455 w 458"/>
                <a:gd name="T5" fmla="*/ 418 h 474"/>
                <a:gd name="T6" fmla="*/ 456 w 458"/>
                <a:gd name="T7" fmla="*/ 413 h 474"/>
                <a:gd name="T8" fmla="*/ 104 w 458"/>
                <a:gd name="T9" fmla="*/ 108 h 474"/>
                <a:gd name="T10" fmla="*/ 82 w 458"/>
                <a:gd name="T11" fmla="*/ 225 h 474"/>
                <a:gd name="T12" fmla="*/ 450 w 458"/>
                <a:gd name="T13" fmla="*/ 47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450" y="473"/>
                  </a:moveTo>
                  <a:cubicBezTo>
                    <a:pt x="453" y="474"/>
                    <a:pt x="456" y="471"/>
                    <a:pt x="455" y="469"/>
                  </a:cubicBezTo>
                  <a:cubicBezTo>
                    <a:pt x="445" y="454"/>
                    <a:pt x="436" y="427"/>
                    <a:pt x="455" y="418"/>
                  </a:cubicBezTo>
                  <a:cubicBezTo>
                    <a:pt x="458" y="416"/>
                    <a:pt x="458" y="414"/>
                    <a:pt x="456" y="413"/>
                  </a:cubicBezTo>
                  <a:cubicBezTo>
                    <a:pt x="376" y="371"/>
                    <a:pt x="184" y="286"/>
                    <a:pt x="104" y="108"/>
                  </a:cubicBezTo>
                  <a:cubicBezTo>
                    <a:pt x="55" y="0"/>
                    <a:pt x="0" y="93"/>
                    <a:pt x="82" y="225"/>
                  </a:cubicBezTo>
                  <a:cubicBezTo>
                    <a:pt x="137" y="313"/>
                    <a:pt x="273" y="405"/>
                    <a:pt x="450" y="47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Freeform: Shape 36"/>
            <p:cNvSpPr>
              <a:spLocks/>
            </p:cNvSpPr>
            <p:nvPr/>
          </p:nvSpPr>
          <p:spPr bwMode="auto">
            <a:xfrm>
              <a:off x="3234771" y="2382491"/>
              <a:ext cx="1241423" cy="845414"/>
            </a:xfrm>
            <a:custGeom>
              <a:avLst/>
              <a:gdLst>
                <a:gd name="T0" fmla="*/ 454 w 472"/>
                <a:gd name="T1" fmla="*/ 318 h 321"/>
                <a:gd name="T2" fmla="*/ 469 w 472"/>
                <a:gd name="T3" fmla="*/ 297 h 321"/>
                <a:gd name="T4" fmla="*/ 469 w 472"/>
                <a:gd name="T5" fmla="*/ 292 h 321"/>
                <a:gd name="T6" fmla="*/ 66 w 472"/>
                <a:gd name="T7" fmla="*/ 69 h 321"/>
                <a:gd name="T8" fmla="*/ 74 w 472"/>
                <a:gd name="T9" fmla="*/ 130 h 321"/>
                <a:gd name="T10" fmla="*/ 450 w 472"/>
                <a:gd name="T11" fmla="*/ 321 h 321"/>
                <a:gd name="T12" fmla="*/ 454 w 472"/>
                <a:gd name="T13" fmla="*/ 318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54" y="318"/>
                  </a:moveTo>
                  <a:cubicBezTo>
                    <a:pt x="454" y="311"/>
                    <a:pt x="459" y="301"/>
                    <a:pt x="469" y="297"/>
                  </a:cubicBezTo>
                  <a:cubicBezTo>
                    <a:pt x="471" y="296"/>
                    <a:pt x="472" y="293"/>
                    <a:pt x="469" y="292"/>
                  </a:cubicBezTo>
                  <a:cubicBezTo>
                    <a:pt x="344" y="246"/>
                    <a:pt x="171" y="164"/>
                    <a:pt x="66" y="69"/>
                  </a:cubicBezTo>
                  <a:cubicBezTo>
                    <a:pt x="5" y="0"/>
                    <a:pt x="0" y="54"/>
                    <a:pt x="74" y="130"/>
                  </a:cubicBezTo>
                  <a:cubicBezTo>
                    <a:pt x="165" y="223"/>
                    <a:pt x="316" y="295"/>
                    <a:pt x="450" y="321"/>
                  </a:cubicBezTo>
                  <a:cubicBezTo>
                    <a:pt x="453" y="321"/>
                    <a:pt x="454" y="320"/>
                    <a:pt x="454" y="31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Freeform: Shape 37"/>
            <p:cNvSpPr>
              <a:spLocks/>
            </p:cNvSpPr>
            <p:nvPr/>
          </p:nvSpPr>
          <p:spPr bwMode="auto">
            <a:xfrm>
              <a:off x="3389392" y="2806311"/>
              <a:ext cx="1142421" cy="573992"/>
            </a:xfrm>
            <a:custGeom>
              <a:avLst/>
              <a:gdLst>
                <a:gd name="T0" fmla="*/ 429 w 434"/>
                <a:gd name="T1" fmla="*/ 218 h 218"/>
                <a:gd name="T2" fmla="*/ 432 w 434"/>
                <a:gd name="T3" fmla="*/ 213 h 218"/>
                <a:gd name="T4" fmla="*/ 404 w 434"/>
                <a:gd name="T5" fmla="*/ 182 h 218"/>
                <a:gd name="T6" fmla="*/ 402 w 434"/>
                <a:gd name="T7" fmla="*/ 181 h 218"/>
                <a:gd name="T8" fmla="*/ 64 w 434"/>
                <a:gd name="T9" fmla="*/ 43 h 218"/>
                <a:gd name="T10" fmla="*/ 157 w 434"/>
                <a:gd name="T11" fmla="*/ 149 h 218"/>
                <a:gd name="T12" fmla="*/ 429 w 434"/>
                <a:gd name="T13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429" y="218"/>
                  </a:moveTo>
                  <a:cubicBezTo>
                    <a:pt x="432" y="218"/>
                    <a:pt x="434" y="215"/>
                    <a:pt x="432" y="213"/>
                  </a:cubicBezTo>
                  <a:cubicBezTo>
                    <a:pt x="420" y="204"/>
                    <a:pt x="410" y="193"/>
                    <a:pt x="404" y="182"/>
                  </a:cubicBezTo>
                  <a:cubicBezTo>
                    <a:pt x="403" y="182"/>
                    <a:pt x="403" y="181"/>
                    <a:pt x="402" y="181"/>
                  </a:cubicBezTo>
                  <a:cubicBezTo>
                    <a:pt x="326" y="164"/>
                    <a:pt x="173" y="115"/>
                    <a:pt x="64" y="43"/>
                  </a:cubicBezTo>
                  <a:cubicBezTo>
                    <a:pt x="0" y="0"/>
                    <a:pt x="32" y="84"/>
                    <a:pt x="157" y="149"/>
                  </a:cubicBezTo>
                  <a:cubicBezTo>
                    <a:pt x="223" y="184"/>
                    <a:pt x="317" y="211"/>
                    <a:pt x="429" y="21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Freeform: Shape 38"/>
            <p:cNvSpPr>
              <a:spLocks/>
            </p:cNvSpPr>
            <p:nvPr/>
          </p:nvSpPr>
          <p:spPr bwMode="auto">
            <a:xfrm>
              <a:off x="3639679" y="3201208"/>
              <a:ext cx="928843" cy="365975"/>
            </a:xfrm>
            <a:custGeom>
              <a:avLst/>
              <a:gdLst>
                <a:gd name="T0" fmla="*/ 349 w 353"/>
                <a:gd name="T1" fmla="*/ 139 h 139"/>
                <a:gd name="T2" fmla="*/ 350 w 353"/>
                <a:gd name="T3" fmla="*/ 134 h 139"/>
                <a:gd name="T4" fmla="*/ 328 w 353"/>
                <a:gd name="T5" fmla="*/ 91 h 139"/>
                <a:gd name="T6" fmla="*/ 326 w 353"/>
                <a:gd name="T7" fmla="*/ 88 h 139"/>
                <a:gd name="T8" fmla="*/ 86 w 353"/>
                <a:gd name="T9" fmla="*/ 27 h 139"/>
                <a:gd name="T10" fmla="*/ 53 w 353"/>
                <a:gd name="T11" fmla="*/ 52 h 139"/>
                <a:gd name="T12" fmla="*/ 349 w 353"/>
                <a:gd name="T13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349" y="139"/>
                  </a:moveTo>
                  <a:cubicBezTo>
                    <a:pt x="352" y="139"/>
                    <a:pt x="353" y="136"/>
                    <a:pt x="350" y="134"/>
                  </a:cubicBezTo>
                  <a:cubicBezTo>
                    <a:pt x="334" y="123"/>
                    <a:pt x="324" y="99"/>
                    <a:pt x="328" y="91"/>
                  </a:cubicBezTo>
                  <a:cubicBezTo>
                    <a:pt x="329" y="90"/>
                    <a:pt x="328" y="89"/>
                    <a:pt x="326" y="88"/>
                  </a:cubicBezTo>
                  <a:cubicBezTo>
                    <a:pt x="277" y="81"/>
                    <a:pt x="167" y="62"/>
                    <a:pt x="86" y="27"/>
                  </a:cubicBezTo>
                  <a:cubicBezTo>
                    <a:pt x="24" y="0"/>
                    <a:pt x="0" y="19"/>
                    <a:pt x="53" y="52"/>
                  </a:cubicBezTo>
                  <a:cubicBezTo>
                    <a:pt x="127" y="96"/>
                    <a:pt x="259" y="132"/>
                    <a:pt x="349" y="139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Freeform: Shape 39"/>
            <p:cNvSpPr>
              <a:spLocks/>
            </p:cNvSpPr>
            <p:nvPr/>
          </p:nvSpPr>
          <p:spPr bwMode="auto">
            <a:xfrm>
              <a:off x="3863269" y="3422573"/>
              <a:ext cx="902146" cy="387111"/>
            </a:xfrm>
            <a:custGeom>
              <a:avLst/>
              <a:gdLst>
                <a:gd name="T0" fmla="*/ 263 w 343"/>
                <a:gd name="T1" fmla="*/ 73 h 147"/>
                <a:gd name="T2" fmla="*/ 53 w 343"/>
                <a:gd name="T3" fmla="*/ 19 h 147"/>
                <a:gd name="T4" fmla="*/ 63 w 343"/>
                <a:gd name="T5" fmla="*/ 57 h 147"/>
                <a:gd name="T6" fmla="*/ 339 w 343"/>
                <a:gd name="T7" fmla="*/ 147 h 147"/>
                <a:gd name="T8" fmla="*/ 341 w 343"/>
                <a:gd name="T9" fmla="*/ 142 h 147"/>
                <a:gd name="T10" fmla="*/ 265 w 343"/>
                <a:gd name="T11" fmla="*/ 76 h 147"/>
                <a:gd name="T12" fmla="*/ 263 w 343"/>
                <a:gd name="T13" fmla="*/ 73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263" y="73"/>
                  </a:moveTo>
                  <a:cubicBezTo>
                    <a:pt x="211" y="66"/>
                    <a:pt x="110" y="39"/>
                    <a:pt x="53" y="19"/>
                  </a:cubicBezTo>
                  <a:cubicBezTo>
                    <a:pt x="0" y="0"/>
                    <a:pt x="8" y="31"/>
                    <a:pt x="63" y="57"/>
                  </a:cubicBezTo>
                  <a:cubicBezTo>
                    <a:pt x="149" y="97"/>
                    <a:pt x="253" y="134"/>
                    <a:pt x="339" y="147"/>
                  </a:cubicBezTo>
                  <a:cubicBezTo>
                    <a:pt x="342" y="147"/>
                    <a:pt x="343" y="143"/>
                    <a:pt x="341" y="142"/>
                  </a:cubicBezTo>
                  <a:cubicBezTo>
                    <a:pt x="314" y="131"/>
                    <a:pt x="262" y="101"/>
                    <a:pt x="265" y="76"/>
                  </a:cubicBezTo>
                  <a:cubicBezTo>
                    <a:pt x="265" y="74"/>
                    <a:pt x="264" y="73"/>
                    <a:pt x="263" y="73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Freeform: Shape 40"/>
            <p:cNvSpPr>
              <a:spLocks/>
            </p:cNvSpPr>
            <p:nvPr/>
          </p:nvSpPr>
          <p:spPr bwMode="auto">
            <a:xfrm>
              <a:off x="3674163" y="3443708"/>
              <a:ext cx="1533981" cy="587340"/>
            </a:xfrm>
            <a:custGeom>
              <a:avLst/>
              <a:gdLst>
                <a:gd name="T0" fmla="*/ 115 w 583"/>
                <a:gd name="T1" fmla="*/ 106 h 223"/>
                <a:gd name="T2" fmla="*/ 509 w 583"/>
                <a:gd name="T3" fmla="*/ 223 h 223"/>
                <a:gd name="T4" fmla="*/ 511 w 583"/>
                <a:gd name="T5" fmla="*/ 223 h 223"/>
                <a:gd name="T6" fmla="*/ 581 w 583"/>
                <a:gd name="T7" fmla="*/ 180 h 223"/>
                <a:gd name="T8" fmla="*/ 579 w 583"/>
                <a:gd name="T9" fmla="*/ 176 h 223"/>
                <a:gd name="T10" fmla="*/ 127 w 583"/>
                <a:gd name="T11" fmla="*/ 59 h 223"/>
                <a:gd name="T12" fmla="*/ 115 w 583"/>
                <a:gd name="T13" fmla="*/ 106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3" h="223">
                  <a:moveTo>
                    <a:pt x="115" y="106"/>
                  </a:moveTo>
                  <a:cubicBezTo>
                    <a:pt x="198" y="155"/>
                    <a:pt x="352" y="202"/>
                    <a:pt x="509" y="223"/>
                  </a:cubicBezTo>
                  <a:cubicBezTo>
                    <a:pt x="510" y="223"/>
                    <a:pt x="510" y="223"/>
                    <a:pt x="511" y="223"/>
                  </a:cubicBezTo>
                  <a:cubicBezTo>
                    <a:pt x="537" y="211"/>
                    <a:pt x="559" y="197"/>
                    <a:pt x="581" y="180"/>
                  </a:cubicBezTo>
                  <a:cubicBezTo>
                    <a:pt x="583" y="179"/>
                    <a:pt x="582" y="176"/>
                    <a:pt x="579" y="176"/>
                  </a:cubicBezTo>
                  <a:cubicBezTo>
                    <a:pt x="424" y="164"/>
                    <a:pt x="262" y="121"/>
                    <a:pt x="127" y="59"/>
                  </a:cubicBezTo>
                  <a:cubicBezTo>
                    <a:pt x="0" y="0"/>
                    <a:pt x="12" y="45"/>
                    <a:pt x="115" y="106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Freeform: Shape 41"/>
            <p:cNvSpPr>
              <a:spLocks/>
            </p:cNvSpPr>
            <p:nvPr/>
          </p:nvSpPr>
          <p:spPr bwMode="auto">
            <a:xfrm>
              <a:off x="3705310" y="3643938"/>
              <a:ext cx="1258109" cy="473877"/>
            </a:xfrm>
            <a:custGeom>
              <a:avLst/>
              <a:gdLst>
                <a:gd name="T0" fmla="*/ 415 w 478"/>
                <a:gd name="T1" fmla="*/ 180 h 180"/>
                <a:gd name="T2" fmla="*/ 417 w 478"/>
                <a:gd name="T3" fmla="*/ 180 h 180"/>
                <a:gd name="T4" fmla="*/ 476 w 478"/>
                <a:gd name="T5" fmla="*/ 159 h 180"/>
                <a:gd name="T6" fmla="*/ 474 w 478"/>
                <a:gd name="T7" fmla="*/ 155 h 180"/>
                <a:gd name="T8" fmla="*/ 94 w 478"/>
                <a:gd name="T9" fmla="*/ 43 h 180"/>
                <a:gd name="T10" fmla="*/ 104 w 478"/>
                <a:gd name="T11" fmla="*/ 89 h 180"/>
                <a:gd name="T12" fmla="*/ 415 w 478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415" y="180"/>
                  </a:moveTo>
                  <a:cubicBezTo>
                    <a:pt x="416" y="180"/>
                    <a:pt x="416" y="180"/>
                    <a:pt x="417" y="180"/>
                  </a:cubicBezTo>
                  <a:cubicBezTo>
                    <a:pt x="434" y="176"/>
                    <a:pt x="456" y="168"/>
                    <a:pt x="476" y="159"/>
                  </a:cubicBezTo>
                  <a:cubicBezTo>
                    <a:pt x="478" y="159"/>
                    <a:pt x="477" y="156"/>
                    <a:pt x="474" y="155"/>
                  </a:cubicBezTo>
                  <a:cubicBezTo>
                    <a:pt x="300" y="128"/>
                    <a:pt x="208" y="94"/>
                    <a:pt x="94" y="43"/>
                  </a:cubicBezTo>
                  <a:cubicBezTo>
                    <a:pt x="0" y="0"/>
                    <a:pt x="20" y="47"/>
                    <a:pt x="104" y="89"/>
                  </a:cubicBezTo>
                  <a:cubicBezTo>
                    <a:pt x="196" y="135"/>
                    <a:pt x="320" y="167"/>
                    <a:pt x="415" y="180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Freeform: Shape 42"/>
            <p:cNvSpPr>
              <a:spLocks/>
            </p:cNvSpPr>
            <p:nvPr/>
          </p:nvSpPr>
          <p:spPr bwMode="auto">
            <a:xfrm>
              <a:off x="4339371" y="2914212"/>
              <a:ext cx="1060104" cy="576216"/>
            </a:xfrm>
            <a:custGeom>
              <a:avLst/>
              <a:gdLst>
                <a:gd name="T0" fmla="*/ 325 w 403"/>
                <a:gd name="T1" fmla="*/ 131 h 219"/>
                <a:gd name="T2" fmla="*/ 96 w 403"/>
                <a:gd name="T3" fmla="*/ 33 h 219"/>
                <a:gd name="T4" fmla="*/ 106 w 403"/>
                <a:gd name="T5" fmla="*/ 101 h 219"/>
                <a:gd name="T6" fmla="*/ 398 w 403"/>
                <a:gd name="T7" fmla="*/ 218 h 219"/>
                <a:gd name="T8" fmla="*/ 403 w 403"/>
                <a:gd name="T9" fmla="*/ 215 h 219"/>
                <a:gd name="T10" fmla="*/ 325 w 403"/>
                <a:gd name="T11" fmla="*/ 131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3" h="219">
                  <a:moveTo>
                    <a:pt x="325" y="131"/>
                  </a:moveTo>
                  <a:cubicBezTo>
                    <a:pt x="245" y="85"/>
                    <a:pt x="131" y="45"/>
                    <a:pt x="96" y="33"/>
                  </a:cubicBezTo>
                  <a:cubicBezTo>
                    <a:pt x="0" y="0"/>
                    <a:pt x="27" y="71"/>
                    <a:pt x="106" y="101"/>
                  </a:cubicBezTo>
                  <a:cubicBezTo>
                    <a:pt x="239" y="151"/>
                    <a:pt x="363" y="200"/>
                    <a:pt x="398" y="218"/>
                  </a:cubicBezTo>
                  <a:cubicBezTo>
                    <a:pt x="400" y="219"/>
                    <a:pt x="403" y="217"/>
                    <a:pt x="403" y="215"/>
                  </a:cubicBezTo>
                  <a:cubicBezTo>
                    <a:pt x="391" y="181"/>
                    <a:pt x="362" y="153"/>
                    <a:pt x="325" y="1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Freeform: Shape 43"/>
            <p:cNvSpPr>
              <a:spLocks/>
            </p:cNvSpPr>
            <p:nvPr/>
          </p:nvSpPr>
          <p:spPr bwMode="auto">
            <a:xfrm>
              <a:off x="4445047" y="3172286"/>
              <a:ext cx="970001" cy="483888"/>
            </a:xfrm>
            <a:custGeom>
              <a:avLst/>
              <a:gdLst>
                <a:gd name="T0" fmla="*/ 364 w 369"/>
                <a:gd name="T1" fmla="*/ 182 h 184"/>
                <a:gd name="T2" fmla="*/ 367 w 369"/>
                <a:gd name="T3" fmla="*/ 138 h 184"/>
                <a:gd name="T4" fmla="*/ 365 w 369"/>
                <a:gd name="T5" fmla="*/ 137 h 184"/>
                <a:gd name="T6" fmla="*/ 41 w 369"/>
                <a:gd name="T7" fmla="*/ 11 h 184"/>
                <a:gd name="T8" fmla="*/ 84 w 369"/>
                <a:gd name="T9" fmla="*/ 86 h 184"/>
                <a:gd name="T10" fmla="*/ 360 w 369"/>
                <a:gd name="T11" fmla="*/ 184 h 184"/>
                <a:gd name="T12" fmla="*/ 364 w 369"/>
                <a:gd name="T13" fmla="*/ 182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64" y="182"/>
                  </a:moveTo>
                  <a:cubicBezTo>
                    <a:pt x="368" y="168"/>
                    <a:pt x="369" y="153"/>
                    <a:pt x="367" y="138"/>
                  </a:cubicBezTo>
                  <a:cubicBezTo>
                    <a:pt x="366" y="138"/>
                    <a:pt x="366" y="137"/>
                    <a:pt x="365" y="137"/>
                  </a:cubicBezTo>
                  <a:cubicBezTo>
                    <a:pt x="269" y="91"/>
                    <a:pt x="98" y="27"/>
                    <a:pt x="41" y="11"/>
                  </a:cubicBezTo>
                  <a:cubicBezTo>
                    <a:pt x="0" y="0"/>
                    <a:pt x="9" y="46"/>
                    <a:pt x="84" y="86"/>
                  </a:cubicBezTo>
                  <a:cubicBezTo>
                    <a:pt x="156" y="124"/>
                    <a:pt x="265" y="168"/>
                    <a:pt x="360" y="184"/>
                  </a:cubicBezTo>
                  <a:cubicBezTo>
                    <a:pt x="362" y="184"/>
                    <a:pt x="364" y="183"/>
                    <a:pt x="364" y="182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Freeform: Shape 44"/>
            <p:cNvSpPr>
              <a:spLocks/>
            </p:cNvSpPr>
            <p:nvPr/>
          </p:nvSpPr>
          <p:spPr bwMode="auto">
            <a:xfrm>
              <a:off x="4502891" y="3378078"/>
              <a:ext cx="883235" cy="399347"/>
            </a:xfrm>
            <a:custGeom>
              <a:avLst/>
              <a:gdLst>
                <a:gd name="T0" fmla="*/ 317 w 336"/>
                <a:gd name="T1" fmla="*/ 151 h 152"/>
                <a:gd name="T2" fmla="*/ 335 w 336"/>
                <a:gd name="T3" fmla="*/ 121 h 152"/>
                <a:gd name="T4" fmla="*/ 333 w 336"/>
                <a:gd name="T5" fmla="*/ 118 h 152"/>
                <a:gd name="T6" fmla="*/ 61 w 336"/>
                <a:gd name="T7" fmla="*/ 28 h 152"/>
                <a:gd name="T8" fmla="*/ 63 w 336"/>
                <a:gd name="T9" fmla="*/ 75 h 152"/>
                <a:gd name="T10" fmla="*/ 313 w 336"/>
                <a:gd name="T11" fmla="*/ 152 h 152"/>
                <a:gd name="T12" fmla="*/ 317 w 336"/>
                <a:gd name="T13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152">
                  <a:moveTo>
                    <a:pt x="317" y="151"/>
                  </a:moveTo>
                  <a:cubicBezTo>
                    <a:pt x="324" y="142"/>
                    <a:pt x="330" y="132"/>
                    <a:pt x="335" y="121"/>
                  </a:cubicBezTo>
                  <a:cubicBezTo>
                    <a:pt x="336" y="120"/>
                    <a:pt x="335" y="118"/>
                    <a:pt x="333" y="118"/>
                  </a:cubicBezTo>
                  <a:cubicBezTo>
                    <a:pt x="232" y="97"/>
                    <a:pt x="152" y="73"/>
                    <a:pt x="61" y="28"/>
                  </a:cubicBezTo>
                  <a:cubicBezTo>
                    <a:pt x="8" y="0"/>
                    <a:pt x="0" y="35"/>
                    <a:pt x="63" y="75"/>
                  </a:cubicBezTo>
                  <a:cubicBezTo>
                    <a:pt x="111" y="104"/>
                    <a:pt x="204" y="134"/>
                    <a:pt x="313" y="152"/>
                  </a:cubicBezTo>
                  <a:cubicBezTo>
                    <a:pt x="314" y="152"/>
                    <a:pt x="316" y="152"/>
                    <a:pt x="317" y="15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Freeform: Shape 45"/>
            <p:cNvSpPr>
              <a:spLocks/>
            </p:cNvSpPr>
            <p:nvPr/>
          </p:nvSpPr>
          <p:spPr bwMode="auto">
            <a:xfrm>
              <a:off x="4557398" y="3569408"/>
              <a:ext cx="749749" cy="308131"/>
            </a:xfrm>
            <a:custGeom>
              <a:avLst/>
              <a:gdLst>
                <a:gd name="T0" fmla="*/ 261 w 285"/>
                <a:gd name="T1" fmla="*/ 116 h 117"/>
                <a:gd name="T2" fmla="*/ 285 w 285"/>
                <a:gd name="T3" fmla="*/ 91 h 117"/>
                <a:gd name="T4" fmla="*/ 282 w 285"/>
                <a:gd name="T5" fmla="*/ 87 h 117"/>
                <a:gd name="T6" fmla="*/ 47 w 285"/>
                <a:gd name="T7" fmla="*/ 21 h 117"/>
                <a:gd name="T8" fmla="*/ 64 w 285"/>
                <a:gd name="T9" fmla="*/ 66 h 117"/>
                <a:gd name="T10" fmla="*/ 259 w 285"/>
                <a:gd name="T11" fmla="*/ 117 h 117"/>
                <a:gd name="T12" fmla="*/ 261 w 285"/>
                <a:gd name="T1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5" h="117">
                  <a:moveTo>
                    <a:pt x="261" y="116"/>
                  </a:moveTo>
                  <a:cubicBezTo>
                    <a:pt x="271" y="108"/>
                    <a:pt x="278" y="100"/>
                    <a:pt x="285" y="91"/>
                  </a:cubicBezTo>
                  <a:cubicBezTo>
                    <a:pt x="285" y="90"/>
                    <a:pt x="285" y="88"/>
                    <a:pt x="282" y="87"/>
                  </a:cubicBezTo>
                  <a:cubicBezTo>
                    <a:pt x="256" y="84"/>
                    <a:pt x="156" y="68"/>
                    <a:pt x="47" y="21"/>
                  </a:cubicBezTo>
                  <a:cubicBezTo>
                    <a:pt x="0" y="0"/>
                    <a:pt x="10" y="34"/>
                    <a:pt x="64" y="66"/>
                  </a:cubicBezTo>
                  <a:cubicBezTo>
                    <a:pt x="105" y="90"/>
                    <a:pt x="168" y="110"/>
                    <a:pt x="259" y="117"/>
                  </a:cubicBezTo>
                  <a:cubicBezTo>
                    <a:pt x="260" y="117"/>
                    <a:pt x="260" y="117"/>
                    <a:pt x="261" y="11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Freeform: Shape 46"/>
            <p:cNvSpPr>
              <a:spLocks/>
            </p:cNvSpPr>
            <p:nvPr/>
          </p:nvSpPr>
          <p:spPr bwMode="auto">
            <a:xfrm>
              <a:off x="3753143" y="3838606"/>
              <a:ext cx="1193591" cy="412695"/>
            </a:xfrm>
            <a:custGeom>
              <a:avLst/>
              <a:gdLst>
                <a:gd name="T0" fmla="*/ 451 w 454"/>
                <a:gd name="T1" fmla="*/ 153 h 157"/>
                <a:gd name="T2" fmla="*/ 395 w 454"/>
                <a:gd name="T3" fmla="*/ 121 h 157"/>
                <a:gd name="T4" fmla="*/ 394 w 454"/>
                <a:gd name="T5" fmla="*/ 120 h 157"/>
                <a:gd name="T6" fmla="*/ 91 w 454"/>
                <a:gd name="T7" fmla="*/ 39 h 157"/>
                <a:gd name="T8" fmla="*/ 451 w 454"/>
                <a:gd name="T9" fmla="*/ 157 h 157"/>
                <a:gd name="T10" fmla="*/ 451 w 454"/>
                <a:gd name="T11" fmla="*/ 153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4" h="157">
                  <a:moveTo>
                    <a:pt x="451" y="153"/>
                  </a:moveTo>
                  <a:cubicBezTo>
                    <a:pt x="433" y="142"/>
                    <a:pt x="414" y="131"/>
                    <a:pt x="395" y="121"/>
                  </a:cubicBezTo>
                  <a:cubicBezTo>
                    <a:pt x="395" y="120"/>
                    <a:pt x="394" y="120"/>
                    <a:pt x="394" y="120"/>
                  </a:cubicBezTo>
                  <a:cubicBezTo>
                    <a:pt x="327" y="111"/>
                    <a:pt x="180" y="76"/>
                    <a:pt x="91" y="39"/>
                  </a:cubicBezTo>
                  <a:cubicBezTo>
                    <a:pt x="0" y="0"/>
                    <a:pt x="178" y="155"/>
                    <a:pt x="451" y="157"/>
                  </a:cubicBezTo>
                  <a:cubicBezTo>
                    <a:pt x="454" y="157"/>
                    <a:pt x="454" y="154"/>
                    <a:pt x="451" y="15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Freeform: Shape 47"/>
            <p:cNvSpPr>
              <a:spLocks/>
            </p:cNvSpPr>
            <p:nvPr/>
          </p:nvSpPr>
          <p:spPr bwMode="auto">
            <a:xfrm>
              <a:off x="3645241" y="3996565"/>
              <a:ext cx="1491710" cy="516147"/>
            </a:xfrm>
            <a:custGeom>
              <a:avLst/>
              <a:gdLst>
                <a:gd name="T0" fmla="*/ 563 w 567"/>
                <a:gd name="T1" fmla="*/ 130 h 196"/>
                <a:gd name="T2" fmla="*/ 517 w 567"/>
                <a:gd name="T3" fmla="*/ 106 h 196"/>
                <a:gd name="T4" fmla="*/ 514 w 567"/>
                <a:gd name="T5" fmla="*/ 105 h 196"/>
                <a:gd name="T6" fmla="*/ 217 w 567"/>
                <a:gd name="T7" fmla="*/ 65 h 196"/>
                <a:gd name="T8" fmla="*/ 565 w 567"/>
                <a:gd name="T9" fmla="*/ 136 h 196"/>
                <a:gd name="T10" fmla="*/ 563 w 567"/>
                <a:gd name="T11" fmla="*/ 13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7" h="196">
                  <a:moveTo>
                    <a:pt x="563" y="130"/>
                  </a:moveTo>
                  <a:cubicBezTo>
                    <a:pt x="548" y="122"/>
                    <a:pt x="532" y="114"/>
                    <a:pt x="517" y="106"/>
                  </a:cubicBezTo>
                  <a:cubicBezTo>
                    <a:pt x="516" y="105"/>
                    <a:pt x="515" y="105"/>
                    <a:pt x="514" y="105"/>
                  </a:cubicBezTo>
                  <a:cubicBezTo>
                    <a:pt x="498" y="109"/>
                    <a:pt x="414" y="124"/>
                    <a:pt x="217" y="65"/>
                  </a:cubicBezTo>
                  <a:cubicBezTo>
                    <a:pt x="0" y="0"/>
                    <a:pt x="334" y="196"/>
                    <a:pt x="565" y="136"/>
                  </a:cubicBezTo>
                  <a:cubicBezTo>
                    <a:pt x="567" y="135"/>
                    <a:pt x="566" y="131"/>
                    <a:pt x="563" y="13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63" name="Group 48"/>
            <p:cNvGrpSpPr>
              <a:grpSpLocks noChangeAspect="1"/>
            </p:cNvGrpSpPr>
            <p:nvPr/>
          </p:nvGrpSpPr>
          <p:grpSpPr bwMode="auto">
            <a:xfrm>
              <a:off x="5338902" y="2323196"/>
              <a:ext cx="1469232" cy="4534804"/>
              <a:chOff x="3072" y="595"/>
              <a:chExt cx="1179" cy="3639"/>
            </a:xfrm>
          </p:grpSpPr>
          <p:sp>
            <p:nvSpPr>
              <p:cNvPr id="64" name="Freeform: Shape 49"/>
              <p:cNvSpPr>
                <a:spLocks/>
              </p:cNvSpPr>
              <p:nvPr/>
            </p:nvSpPr>
            <p:spPr bwMode="auto">
              <a:xfrm>
                <a:off x="3072" y="595"/>
                <a:ext cx="1179" cy="3639"/>
              </a:xfrm>
              <a:custGeom>
                <a:avLst/>
                <a:gdLst>
                  <a:gd name="T0" fmla="*/ 45 w 112"/>
                  <a:gd name="T1" fmla="*/ 11 h 352"/>
                  <a:gd name="T2" fmla="*/ 44 w 112"/>
                  <a:gd name="T3" fmla="*/ 34 h 352"/>
                  <a:gd name="T4" fmla="*/ 51 w 112"/>
                  <a:gd name="T5" fmla="*/ 45 h 352"/>
                  <a:gd name="T6" fmla="*/ 31 w 112"/>
                  <a:gd name="T7" fmla="*/ 60 h 352"/>
                  <a:gd name="T8" fmla="*/ 29 w 112"/>
                  <a:gd name="T9" fmla="*/ 183 h 352"/>
                  <a:gd name="T10" fmla="*/ 32 w 112"/>
                  <a:gd name="T11" fmla="*/ 183 h 352"/>
                  <a:gd name="T12" fmla="*/ 31 w 112"/>
                  <a:gd name="T13" fmla="*/ 195 h 352"/>
                  <a:gd name="T14" fmla="*/ 29 w 112"/>
                  <a:gd name="T15" fmla="*/ 261 h 352"/>
                  <a:gd name="T16" fmla="*/ 34 w 112"/>
                  <a:gd name="T17" fmla="*/ 262 h 352"/>
                  <a:gd name="T18" fmla="*/ 37 w 112"/>
                  <a:gd name="T19" fmla="*/ 306 h 352"/>
                  <a:gd name="T20" fmla="*/ 34 w 112"/>
                  <a:gd name="T21" fmla="*/ 335 h 352"/>
                  <a:gd name="T22" fmla="*/ 52 w 112"/>
                  <a:gd name="T23" fmla="*/ 337 h 352"/>
                  <a:gd name="T24" fmla="*/ 56 w 112"/>
                  <a:gd name="T25" fmla="*/ 316 h 352"/>
                  <a:gd name="T26" fmla="*/ 55 w 112"/>
                  <a:gd name="T27" fmla="*/ 282 h 352"/>
                  <a:gd name="T28" fmla="*/ 64 w 112"/>
                  <a:gd name="T29" fmla="*/ 207 h 352"/>
                  <a:gd name="T30" fmla="*/ 73 w 112"/>
                  <a:gd name="T31" fmla="*/ 223 h 352"/>
                  <a:gd name="T32" fmla="*/ 82 w 112"/>
                  <a:gd name="T33" fmla="*/ 298 h 352"/>
                  <a:gd name="T34" fmla="*/ 80 w 112"/>
                  <a:gd name="T35" fmla="*/ 311 h 352"/>
                  <a:gd name="T36" fmla="*/ 86 w 112"/>
                  <a:gd name="T37" fmla="*/ 334 h 352"/>
                  <a:gd name="T38" fmla="*/ 103 w 112"/>
                  <a:gd name="T39" fmla="*/ 350 h 352"/>
                  <a:gd name="T40" fmla="*/ 101 w 112"/>
                  <a:gd name="T41" fmla="*/ 321 h 352"/>
                  <a:gd name="T42" fmla="*/ 102 w 112"/>
                  <a:gd name="T43" fmla="*/ 304 h 352"/>
                  <a:gd name="T44" fmla="*/ 103 w 112"/>
                  <a:gd name="T45" fmla="*/ 241 h 352"/>
                  <a:gd name="T46" fmla="*/ 103 w 112"/>
                  <a:gd name="T47" fmla="*/ 175 h 352"/>
                  <a:gd name="T48" fmla="*/ 106 w 112"/>
                  <a:gd name="T49" fmla="*/ 164 h 352"/>
                  <a:gd name="T50" fmla="*/ 110 w 112"/>
                  <a:gd name="T51" fmla="*/ 135 h 352"/>
                  <a:gd name="T52" fmla="*/ 106 w 112"/>
                  <a:gd name="T53" fmla="*/ 78 h 352"/>
                  <a:gd name="T54" fmla="*/ 74 w 112"/>
                  <a:gd name="T55" fmla="*/ 53 h 352"/>
                  <a:gd name="T56" fmla="*/ 73 w 112"/>
                  <a:gd name="T57" fmla="*/ 36 h 352"/>
                  <a:gd name="T58" fmla="*/ 78 w 112"/>
                  <a:gd name="T59" fmla="*/ 25 h 352"/>
                  <a:gd name="T60" fmla="*/ 76 w 112"/>
                  <a:gd name="T61" fmla="*/ 11 h 352"/>
                  <a:gd name="T62" fmla="*/ 29 w 112"/>
                  <a:gd name="T63" fmla="*/ 60 h 352"/>
                  <a:gd name="T64" fmla="*/ 16 w 112"/>
                  <a:gd name="T65" fmla="*/ 108 h 352"/>
                  <a:gd name="T66" fmla="*/ 11 w 112"/>
                  <a:gd name="T67" fmla="*/ 176 h 352"/>
                  <a:gd name="T68" fmla="*/ 13 w 112"/>
                  <a:gd name="T69" fmla="*/ 188 h 352"/>
                  <a:gd name="T70" fmla="*/ 0 w 112"/>
                  <a:gd name="T71" fmla="*/ 192 h 352"/>
                  <a:gd name="T72" fmla="*/ 22 w 112"/>
                  <a:gd name="T73" fmla="*/ 264 h 352"/>
                  <a:gd name="T74" fmla="*/ 29 w 112"/>
                  <a:gd name="T75" fmla="*/ 194 h 352"/>
                  <a:gd name="T76" fmla="*/ 26 w 112"/>
                  <a:gd name="T77" fmla="*/ 187 h 352"/>
                  <a:gd name="T78" fmla="*/ 29 w 112"/>
                  <a:gd name="T79" fmla="*/ 183 h 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2" h="352">
                    <a:moveTo>
                      <a:pt x="59" y="0"/>
                    </a:moveTo>
                    <a:cubicBezTo>
                      <a:pt x="53" y="0"/>
                      <a:pt x="46" y="5"/>
                      <a:pt x="45" y="11"/>
                    </a:cubicBezTo>
                    <a:cubicBezTo>
                      <a:pt x="44" y="18"/>
                      <a:pt x="45" y="27"/>
                      <a:pt x="45" y="27"/>
                    </a:cubicBezTo>
                    <a:cubicBezTo>
                      <a:pt x="45" y="27"/>
                      <a:pt x="43" y="31"/>
                      <a:pt x="44" y="34"/>
                    </a:cubicBezTo>
                    <a:cubicBezTo>
                      <a:pt x="46" y="38"/>
                      <a:pt x="50" y="37"/>
                      <a:pt x="50" y="37"/>
                    </a:cubicBezTo>
                    <a:cubicBezTo>
                      <a:pt x="50" y="37"/>
                      <a:pt x="51" y="42"/>
                      <a:pt x="51" y="45"/>
                    </a:cubicBezTo>
                    <a:cubicBezTo>
                      <a:pt x="51" y="48"/>
                      <a:pt x="51" y="50"/>
                      <a:pt x="49" y="52"/>
                    </a:cubicBezTo>
                    <a:cubicBezTo>
                      <a:pt x="46" y="54"/>
                      <a:pt x="38" y="58"/>
                      <a:pt x="31" y="60"/>
                    </a:cubicBezTo>
                    <a:cubicBezTo>
                      <a:pt x="30" y="60"/>
                      <a:pt x="29" y="60"/>
                      <a:pt x="29" y="60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1" y="183"/>
                      <a:pt x="32" y="183"/>
                      <a:pt x="32" y="183"/>
                    </a:cubicBezTo>
                    <a:cubicBezTo>
                      <a:pt x="32" y="183"/>
                      <a:pt x="31" y="186"/>
                      <a:pt x="31" y="189"/>
                    </a:cubicBezTo>
                    <a:cubicBezTo>
                      <a:pt x="31" y="192"/>
                      <a:pt x="31" y="195"/>
                      <a:pt x="31" y="195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32" y="261"/>
                      <a:pt x="34" y="262"/>
                      <a:pt x="34" y="262"/>
                    </a:cubicBezTo>
                    <a:cubicBezTo>
                      <a:pt x="34" y="262"/>
                      <a:pt x="33" y="278"/>
                      <a:pt x="33" y="284"/>
                    </a:cubicBezTo>
                    <a:cubicBezTo>
                      <a:pt x="33" y="291"/>
                      <a:pt x="34" y="301"/>
                      <a:pt x="37" y="306"/>
                    </a:cubicBezTo>
                    <a:cubicBezTo>
                      <a:pt x="39" y="311"/>
                      <a:pt x="40" y="312"/>
                      <a:pt x="40" y="316"/>
                    </a:cubicBezTo>
                    <a:cubicBezTo>
                      <a:pt x="40" y="320"/>
                      <a:pt x="34" y="332"/>
                      <a:pt x="34" y="335"/>
                    </a:cubicBezTo>
                    <a:cubicBezTo>
                      <a:pt x="34" y="339"/>
                      <a:pt x="35" y="345"/>
                      <a:pt x="41" y="345"/>
                    </a:cubicBezTo>
                    <a:cubicBezTo>
                      <a:pt x="48" y="345"/>
                      <a:pt x="52" y="342"/>
                      <a:pt x="52" y="337"/>
                    </a:cubicBezTo>
                    <a:cubicBezTo>
                      <a:pt x="52" y="332"/>
                      <a:pt x="51" y="329"/>
                      <a:pt x="54" y="327"/>
                    </a:cubicBezTo>
                    <a:cubicBezTo>
                      <a:pt x="56" y="325"/>
                      <a:pt x="52" y="320"/>
                      <a:pt x="56" y="316"/>
                    </a:cubicBezTo>
                    <a:cubicBezTo>
                      <a:pt x="60" y="311"/>
                      <a:pt x="56" y="310"/>
                      <a:pt x="57" y="305"/>
                    </a:cubicBezTo>
                    <a:cubicBezTo>
                      <a:pt x="58" y="301"/>
                      <a:pt x="56" y="287"/>
                      <a:pt x="55" y="282"/>
                    </a:cubicBezTo>
                    <a:cubicBezTo>
                      <a:pt x="55" y="276"/>
                      <a:pt x="56" y="270"/>
                      <a:pt x="59" y="246"/>
                    </a:cubicBezTo>
                    <a:cubicBezTo>
                      <a:pt x="62" y="223"/>
                      <a:pt x="63" y="212"/>
                      <a:pt x="64" y="207"/>
                    </a:cubicBezTo>
                    <a:cubicBezTo>
                      <a:pt x="65" y="202"/>
                      <a:pt x="66" y="196"/>
                      <a:pt x="66" y="196"/>
                    </a:cubicBezTo>
                    <a:cubicBezTo>
                      <a:pt x="66" y="196"/>
                      <a:pt x="70" y="218"/>
                      <a:pt x="73" y="223"/>
                    </a:cubicBezTo>
                    <a:cubicBezTo>
                      <a:pt x="76" y="229"/>
                      <a:pt x="79" y="256"/>
                      <a:pt x="80" y="264"/>
                    </a:cubicBezTo>
                    <a:cubicBezTo>
                      <a:pt x="81" y="272"/>
                      <a:pt x="81" y="295"/>
                      <a:pt x="82" y="298"/>
                    </a:cubicBezTo>
                    <a:cubicBezTo>
                      <a:pt x="84" y="300"/>
                      <a:pt x="85" y="304"/>
                      <a:pt x="85" y="304"/>
                    </a:cubicBezTo>
                    <a:cubicBezTo>
                      <a:pt x="85" y="304"/>
                      <a:pt x="80" y="307"/>
                      <a:pt x="80" y="311"/>
                    </a:cubicBezTo>
                    <a:cubicBezTo>
                      <a:pt x="80" y="315"/>
                      <a:pt x="84" y="318"/>
                      <a:pt x="84" y="323"/>
                    </a:cubicBezTo>
                    <a:cubicBezTo>
                      <a:pt x="84" y="328"/>
                      <a:pt x="84" y="332"/>
                      <a:pt x="86" y="334"/>
                    </a:cubicBezTo>
                    <a:cubicBezTo>
                      <a:pt x="88" y="335"/>
                      <a:pt x="88" y="343"/>
                      <a:pt x="91" y="346"/>
                    </a:cubicBezTo>
                    <a:cubicBezTo>
                      <a:pt x="93" y="350"/>
                      <a:pt x="98" y="352"/>
                      <a:pt x="103" y="350"/>
                    </a:cubicBezTo>
                    <a:cubicBezTo>
                      <a:pt x="108" y="349"/>
                      <a:pt x="108" y="342"/>
                      <a:pt x="106" y="335"/>
                    </a:cubicBezTo>
                    <a:cubicBezTo>
                      <a:pt x="103" y="329"/>
                      <a:pt x="100" y="324"/>
                      <a:pt x="101" y="321"/>
                    </a:cubicBezTo>
                    <a:cubicBezTo>
                      <a:pt x="102" y="319"/>
                      <a:pt x="103" y="315"/>
                      <a:pt x="100" y="312"/>
                    </a:cubicBezTo>
                    <a:cubicBezTo>
                      <a:pt x="97" y="309"/>
                      <a:pt x="100" y="307"/>
                      <a:pt x="102" y="304"/>
                    </a:cubicBezTo>
                    <a:cubicBezTo>
                      <a:pt x="104" y="302"/>
                      <a:pt x="103" y="291"/>
                      <a:pt x="103" y="286"/>
                    </a:cubicBezTo>
                    <a:cubicBezTo>
                      <a:pt x="104" y="280"/>
                      <a:pt x="103" y="252"/>
                      <a:pt x="103" y="241"/>
                    </a:cubicBezTo>
                    <a:cubicBezTo>
                      <a:pt x="104" y="231"/>
                      <a:pt x="104" y="199"/>
                      <a:pt x="103" y="191"/>
                    </a:cubicBezTo>
                    <a:cubicBezTo>
                      <a:pt x="101" y="182"/>
                      <a:pt x="103" y="175"/>
                      <a:pt x="103" y="175"/>
                    </a:cubicBezTo>
                    <a:cubicBezTo>
                      <a:pt x="103" y="175"/>
                      <a:pt x="106" y="177"/>
                      <a:pt x="106" y="174"/>
                    </a:cubicBezTo>
                    <a:cubicBezTo>
                      <a:pt x="106" y="171"/>
                      <a:pt x="105" y="170"/>
                      <a:pt x="106" y="164"/>
                    </a:cubicBezTo>
                    <a:cubicBezTo>
                      <a:pt x="108" y="159"/>
                      <a:pt x="108" y="153"/>
                      <a:pt x="110" y="149"/>
                    </a:cubicBezTo>
                    <a:cubicBezTo>
                      <a:pt x="112" y="145"/>
                      <a:pt x="112" y="137"/>
                      <a:pt x="110" y="135"/>
                    </a:cubicBezTo>
                    <a:cubicBezTo>
                      <a:pt x="108" y="133"/>
                      <a:pt x="111" y="120"/>
                      <a:pt x="109" y="111"/>
                    </a:cubicBezTo>
                    <a:cubicBezTo>
                      <a:pt x="107" y="101"/>
                      <a:pt x="106" y="86"/>
                      <a:pt x="106" y="78"/>
                    </a:cubicBezTo>
                    <a:cubicBezTo>
                      <a:pt x="105" y="70"/>
                      <a:pt x="105" y="64"/>
                      <a:pt x="94" y="61"/>
                    </a:cubicBezTo>
                    <a:cubicBezTo>
                      <a:pt x="84" y="59"/>
                      <a:pt x="76" y="55"/>
                      <a:pt x="74" y="53"/>
                    </a:cubicBezTo>
                    <a:cubicBezTo>
                      <a:pt x="73" y="51"/>
                      <a:pt x="72" y="45"/>
                      <a:pt x="73" y="42"/>
                    </a:cubicBezTo>
                    <a:cubicBezTo>
                      <a:pt x="73" y="40"/>
                      <a:pt x="73" y="38"/>
                      <a:pt x="73" y="36"/>
                    </a:cubicBezTo>
                    <a:cubicBezTo>
                      <a:pt x="73" y="35"/>
                      <a:pt x="76" y="37"/>
                      <a:pt x="77" y="34"/>
                    </a:cubicBezTo>
                    <a:cubicBezTo>
                      <a:pt x="78" y="31"/>
                      <a:pt x="78" y="25"/>
                      <a:pt x="78" y="25"/>
                    </a:cubicBezTo>
                    <a:cubicBezTo>
                      <a:pt x="77" y="24"/>
                      <a:pt x="77" y="24"/>
                      <a:pt x="76" y="24"/>
                    </a:cubicBezTo>
                    <a:cubicBezTo>
                      <a:pt x="76" y="23"/>
                      <a:pt x="77" y="17"/>
                      <a:pt x="76" y="11"/>
                    </a:cubicBezTo>
                    <a:cubicBezTo>
                      <a:pt x="76" y="6"/>
                      <a:pt x="70" y="1"/>
                      <a:pt x="59" y="0"/>
                    </a:cubicBezTo>
                    <a:close/>
                    <a:moveTo>
                      <a:pt x="29" y="60"/>
                    </a:moveTo>
                    <a:cubicBezTo>
                      <a:pt x="23" y="62"/>
                      <a:pt x="19" y="64"/>
                      <a:pt x="18" y="71"/>
                    </a:cubicBezTo>
                    <a:cubicBezTo>
                      <a:pt x="18" y="80"/>
                      <a:pt x="17" y="97"/>
                      <a:pt x="16" y="108"/>
                    </a:cubicBezTo>
                    <a:cubicBezTo>
                      <a:pt x="15" y="119"/>
                      <a:pt x="12" y="143"/>
                      <a:pt x="11" y="150"/>
                    </a:cubicBezTo>
                    <a:cubicBezTo>
                      <a:pt x="11" y="158"/>
                      <a:pt x="11" y="174"/>
                      <a:pt x="11" y="176"/>
                    </a:cubicBezTo>
                    <a:cubicBezTo>
                      <a:pt x="11" y="178"/>
                      <a:pt x="12" y="177"/>
                      <a:pt x="12" y="180"/>
                    </a:cubicBezTo>
                    <a:cubicBezTo>
                      <a:pt x="11" y="183"/>
                      <a:pt x="11" y="186"/>
                      <a:pt x="13" y="188"/>
                    </a:cubicBezTo>
                    <a:cubicBezTo>
                      <a:pt x="14" y="190"/>
                      <a:pt x="13" y="193"/>
                      <a:pt x="13" y="193"/>
                    </a:cubicBezTo>
                    <a:cubicBezTo>
                      <a:pt x="0" y="192"/>
                      <a:pt x="0" y="192"/>
                      <a:pt x="0" y="192"/>
                    </a:cubicBezTo>
                    <a:cubicBezTo>
                      <a:pt x="1" y="247"/>
                      <a:pt x="1" y="247"/>
                      <a:pt x="1" y="247"/>
                    </a:cubicBezTo>
                    <a:cubicBezTo>
                      <a:pt x="22" y="264"/>
                      <a:pt x="22" y="264"/>
                      <a:pt x="22" y="264"/>
                    </a:cubicBezTo>
                    <a:cubicBezTo>
                      <a:pt x="22" y="264"/>
                      <a:pt x="26" y="262"/>
                      <a:pt x="29" y="261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6" y="194"/>
                      <a:pt x="26" y="194"/>
                      <a:pt x="26" y="194"/>
                    </a:cubicBezTo>
                    <a:cubicBezTo>
                      <a:pt x="26" y="194"/>
                      <a:pt x="27" y="190"/>
                      <a:pt x="26" y="187"/>
                    </a:cubicBezTo>
                    <a:cubicBezTo>
                      <a:pt x="25" y="185"/>
                      <a:pt x="25" y="183"/>
                      <a:pt x="26" y="180"/>
                    </a:cubicBezTo>
                    <a:cubicBezTo>
                      <a:pt x="26" y="180"/>
                      <a:pt x="27" y="182"/>
                      <a:pt x="29" y="183"/>
                    </a:cubicBezTo>
                    <a:lnTo>
                      <a:pt x="29" y="60"/>
                    </a:lnTo>
                    <a:close/>
                  </a:path>
                </a:pathLst>
              </a:custGeom>
              <a:solidFill>
                <a:srgbClr val="7097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50"/>
              <p:cNvSpPr>
                <a:spLocks/>
              </p:cNvSpPr>
              <p:nvPr/>
            </p:nvSpPr>
            <p:spPr bwMode="auto">
              <a:xfrm>
                <a:off x="4072" y="2238"/>
                <a:ext cx="126" cy="114"/>
              </a:xfrm>
              <a:custGeom>
                <a:avLst/>
                <a:gdLst>
                  <a:gd name="T0" fmla="*/ 9 w 12"/>
                  <a:gd name="T1" fmla="*/ 11 h 11"/>
                  <a:gd name="T2" fmla="*/ 9 w 12"/>
                  <a:gd name="T3" fmla="*/ 3 h 11"/>
                  <a:gd name="T4" fmla="*/ 0 w 12"/>
                  <a:gd name="T5" fmla="*/ 2 h 11"/>
                  <a:gd name="T6" fmla="*/ 7 w 12"/>
                  <a:gd name="T7" fmla="*/ 4 h 11"/>
                  <a:gd name="T8" fmla="*/ 9 w 12"/>
                  <a:gd name="T9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1">
                    <a:moveTo>
                      <a:pt x="9" y="11"/>
                    </a:moveTo>
                    <a:cubicBezTo>
                      <a:pt x="9" y="11"/>
                      <a:pt x="12" y="7"/>
                      <a:pt x="9" y="3"/>
                    </a:cubicBezTo>
                    <a:cubicBezTo>
                      <a:pt x="6" y="0"/>
                      <a:pt x="0" y="2"/>
                      <a:pt x="0" y="2"/>
                    </a:cubicBezTo>
                    <a:cubicBezTo>
                      <a:pt x="0" y="2"/>
                      <a:pt x="4" y="2"/>
                      <a:pt x="7" y="4"/>
                    </a:cubicBezTo>
                    <a:cubicBezTo>
                      <a:pt x="10" y="6"/>
                      <a:pt x="9" y="8"/>
                      <a:pt x="9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51"/>
              <p:cNvSpPr>
                <a:spLocks/>
              </p:cNvSpPr>
              <p:nvPr/>
            </p:nvSpPr>
            <p:spPr bwMode="auto">
              <a:xfrm>
                <a:off x="3199" y="2394"/>
                <a:ext cx="147" cy="51"/>
              </a:xfrm>
              <a:custGeom>
                <a:avLst/>
                <a:gdLst>
                  <a:gd name="T0" fmla="*/ 14 w 14"/>
                  <a:gd name="T1" fmla="*/ 5 h 5"/>
                  <a:gd name="T2" fmla="*/ 7 w 14"/>
                  <a:gd name="T3" fmla="*/ 0 h 5"/>
                  <a:gd name="T4" fmla="*/ 0 w 14"/>
                  <a:gd name="T5" fmla="*/ 5 h 5"/>
                  <a:gd name="T6" fmla="*/ 8 w 14"/>
                  <a:gd name="T7" fmla="*/ 3 h 5"/>
                  <a:gd name="T8" fmla="*/ 14 w 1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0"/>
                      <a:pt x="7" y="0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3" y="2"/>
                      <a:pt x="8" y="3"/>
                    </a:cubicBezTo>
                    <a:cubicBezTo>
                      <a:pt x="12" y="3"/>
                      <a:pt x="12" y="3"/>
                      <a:pt x="14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52"/>
              <p:cNvSpPr>
                <a:spLocks/>
              </p:cNvSpPr>
              <p:nvPr/>
            </p:nvSpPr>
            <p:spPr bwMode="auto">
              <a:xfrm>
                <a:off x="3588" y="1101"/>
                <a:ext cx="400" cy="1013"/>
              </a:xfrm>
              <a:custGeom>
                <a:avLst/>
                <a:gdLst>
                  <a:gd name="T0" fmla="*/ 2 w 38"/>
                  <a:gd name="T1" fmla="*/ 0 h 98"/>
                  <a:gd name="T2" fmla="*/ 0 w 38"/>
                  <a:gd name="T3" fmla="*/ 2 h 98"/>
                  <a:gd name="T4" fmla="*/ 6 w 38"/>
                  <a:gd name="T5" fmla="*/ 46 h 98"/>
                  <a:gd name="T6" fmla="*/ 4 w 38"/>
                  <a:gd name="T7" fmla="*/ 98 h 98"/>
                  <a:gd name="T8" fmla="*/ 14 w 38"/>
                  <a:gd name="T9" fmla="*/ 98 h 98"/>
                  <a:gd name="T10" fmla="*/ 38 w 38"/>
                  <a:gd name="T11" fmla="*/ 93 h 98"/>
                  <a:gd name="T12" fmla="*/ 33 w 38"/>
                  <a:gd name="T13" fmla="*/ 82 h 98"/>
                  <a:gd name="T14" fmla="*/ 26 w 38"/>
                  <a:gd name="T15" fmla="*/ 26 h 98"/>
                  <a:gd name="T16" fmla="*/ 26 w 38"/>
                  <a:gd name="T17" fmla="*/ 5 h 98"/>
                  <a:gd name="T18" fmla="*/ 25 w 38"/>
                  <a:gd name="T19" fmla="*/ 4 h 98"/>
                  <a:gd name="T20" fmla="*/ 24 w 38"/>
                  <a:gd name="T21" fmla="*/ 1 h 98"/>
                  <a:gd name="T22" fmla="*/ 12 w 38"/>
                  <a:gd name="T23" fmla="*/ 11 h 98"/>
                  <a:gd name="T24" fmla="*/ 2 w 38"/>
                  <a:gd name="T25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8" h="98">
                    <a:moveTo>
                      <a:pt x="2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2" y="9"/>
                      <a:pt x="5" y="30"/>
                      <a:pt x="6" y="46"/>
                    </a:cubicBezTo>
                    <a:cubicBezTo>
                      <a:pt x="7" y="64"/>
                      <a:pt x="4" y="98"/>
                      <a:pt x="4" y="98"/>
                    </a:cubicBezTo>
                    <a:cubicBezTo>
                      <a:pt x="4" y="98"/>
                      <a:pt x="6" y="98"/>
                      <a:pt x="14" y="98"/>
                    </a:cubicBezTo>
                    <a:cubicBezTo>
                      <a:pt x="22" y="98"/>
                      <a:pt x="38" y="93"/>
                      <a:pt x="38" y="93"/>
                    </a:cubicBezTo>
                    <a:cubicBezTo>
                      <a:pt x="38" y="93"/>
                      <a:pt x="35" y="88"/>
                      <a:pt x="33" y="82"/>
                    </a:cubicBezTo>
                    <a:cubicBezTo>
                      <a:pt x="31" y="76"/>
                      <a:pt x="27" y="49"/>
                      <a:pt x="26" y="26"/>
                    </a:cubicBezTo>
                    <a:cubicBezTo>
                      <a:pt x="26" y="14"/>
                      <a:pt x="26" y="8"/>
                      <a:pt x="26" y="5"/>
                    </a:cubicBezTo>
                    <a:cubicBezTo>
                      <a:pt x="26" y="5"/>
                      <a:pt x="26" y="4"/>
                      <a:pt x="25" y="4"/>
                    </a:cubicBezTo>
                    <a:cubicBezTo>
                      <a:pt x="25" y="3"/>
                      <a:pt x="25" y="2"/>
                      <a:pt x="24" y="1"/>
                    </a:cubicBezTo>
                    <a:cubicBezTo>
                      <a:pt x="22" y="6"/>
                      <a:pt x="16" y="11"/>
                      <a:pt x="12" y="11"/>
                    </a:cubicBezTo>
                    <a:cubicBezTo>
                      <a:pt x="9" y="11"/>
                      <a:pt x="4" y="4"/>
                      <a:pt x="2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53"/>
              <p:cNvSpPr>
                <a:spLocks/>
              </p:cNvSpPr>
              <p:nvPr/>
            </p:nvSpPr>
            <p:spPr bwMode="auto">
              <a:xfrm>
                <a:off x="3641" y="1225"/>
                <a:ext cx="168" cy="993"/>
              </a:xfrm>
              <a:custGeom>
                <a:avLst/>
                <a:gdLst>
                  <a:gd name="T0" fmla="*/ 16 w 16"/>
                  <a:gd name="T1" fmla="*/ 4 h 96"/>
                  <a:gd name="T2" fmla="*/ 8 w 16"/>
                  <a:gd name="T3" fmla="*/ 0 h 96"/>
                  <a:gd name="T4" fmla="*/ 0 w 16"/>
                  <a:gd name="T5" fmla="*/ 4 h 96"/>
                  <a:gd name="T6" fmla="*/ 5 w 16"/>
                  <a:gd name="T7" fmla="*/ 6 h 96"/>
                  <a:gd name="T8" fmla="*/ 3 w 16"/>
                  <a:gd name="T9" fmla="*/ 40 h 96"/>
                  <a:gd name="T10" fmla="*/ 4 w 16"/>
                  <a:gd name="T11" fmla="*/ 88 h 96"/>
                  <a:gd name="T12" fmla="*/ 10 w 16"/>
                  <a:gd name="T13" fmla="*/ 89 h 96"/>
                  <a:gd name="T14" fmla="*/ 11 w 16"/>
                  <a:gd name="T15" fmla="*/ 33 h 96"/>
                  <a:gd name="T16" fmla="*/ 10 w 16"/>
                  <a:gd name="T17" fmla="*/ 7 h 96"/>
                  <a:gd name="T18" fmla="*/ 16 w 16"/>
                  <a:gd name="T19" fmla="*/ 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96">
                    <a:moveTo>
                      <a:pt x="16" y="4"/>
                    </a:moveTo>
                    <a:cubicBezTo>
                      <a:pt x="16" y="4"/>
                      <a:pt x="13" y="0"/>
                      <a:pt x="8" y="0"/>
                    </a:cubicBezTo>
                    <a:cubicBezTo>
                      <a:pt x="3" y="0"/>
                      <a:pt x="0" y="4"/>
                      <a:pt x="0" y="4"/>
                    </a:cubicBezTo>
                    <a:cubicBezTo>
                      <a:pt x="0" y="4"/>
                      <a:pt x="6" y="3"/>
                      <a:pt x="5" y="6"/>
                    </a:cubicBezTo>
                    <a:cubicBezTo>
                      <a:pt x="5" y="10"/>
                      <a:pt x="3" y="28"/>
                      <a:pt x="3" y="40"/>
                    </a:cubicBezTo>
                    <a:cubicBezTo>
                      <a:pt x="3" y="52"/>
                      <a:pt x="3" y="83"/>
                      <a:pt x="4" y="88"/>
                    </a:cubicBezTo>
                    <a:cubicBezTo>
                      <a:pt x="5" y="94"/>
                      <a:pt x="9" y="96"/>
                      <a:pt x="10" y="89"/>
                    </a:cubicBezTo>
                    <a:cubicBezTo>
                      <a:pt x="11" y="81"/>
                      <a:pt x="11" y="41"/>
                      <a:pt x="11" y="33"/>
                    </a:cubicBezTo>
                    <a:cubicBezTo>
                      <a:pt x="10" y="25"/>
                      <a:pt x="9" y="9"/>
                      <a:pt x="10" y="7"/>
                    </a:cubicBezTo>
                    <a:cubicBezTo>
                      <a:pt x="11" y="4"/>
                      <a:pt x="13" y="3"/>
                      <a:pt x="16" y="4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43023" y="927133"/>
            <a:ext cx="7270800" cy="3507722"/>
            <a:chOff x="943023" y="927133"/>
            <a:chExt cx="7270800" cy="3507722"/>
          </a:xfrm>
        </p:grpSpPr>
        <p:sp>
          <p:nvSpPr>
            <p:cNvPr id="4" name="Oval 1"/>
            <p:cNvSpPr/>
            <p:nvPr/>
          </p:nvSpPr>
          <p:spPr bwMode="auto">
            <a:xfrm>
              <a:off x="1521435" y="927133"/>
              <a:ext cx="417404" cy="41751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Oval 3"/>
            <p:cNvSpPr/>
            <p:nvPr/>
          </p:nvSpPr>
          <p:spPr bwMode="auto">
            <a:xfrm>
              <a:off x="7203956" y="931930"/>
              <a:ext cx="417404" cy="4175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2620354" y="3317376"/>
              <a:ext cx="417404" cy="417512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Oval 7"/>
            <p:cNvSpPr/>
            <p:nvPr/>
          </p:nvSpPr>
          <p:spPr bwMode="auto">
            <a:xfrm>
              <a:off x="1707472" y="2130861"/>
              <a:ext cx="417404" cy="41751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Oval 9"/>
            <p:cNvSpPr/>
            <p:nvPr/>
          </p:nvSpPr>
          <p:spPr bwMode="auto">
            <a:xfrm>
              <a:off x="6987030" y="2135655"/>
              <a:ext cx="417404" cy="41751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Oval 11"/>
            <p:cNvSpPr/>
            <p:nvPr/>
          </p:nvSpPr>
          <p:spPr bwMode="auto">
            <a:xfrm>
              <a:off x="6155770" y="3322171"/>
              <a:ext cx="417404" cy="41751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13"/>
            <p:cNvSpPr>
              <a:spLocks noChangeAspect="1"/>
            </p:cNvSpPr>
            <p:nvPr/>
          </p:nvSpPr>
          <p:spPr bwMode="auto">
            <a:xfrm>
              <a:off x="1799959" y="2234293"/>
              <a:ext cx="232430" cy="210649"/>
            </a:xfrm>
            <a:custGeom>
              <a:avLst/>
              <a:gdLst>
                <a:gd name="connsiteX0" fmla="*/ 496512 w 622984"/>
                <a:gd name="connsiteY0" fmla="*/ 492841 h 564606"/>
                <a:gd name="connsiteX1" fmla="*/ 473955 w 622984"/>
                <a:gd name="connsiteY1" fmla="*/ 515853 h 564606"/>
                <a:gd name="connsiteX2" fmla="*/ 496512 w 622984"/>
                <a:gd name="connsiteY2" fmla="*/ 535354 h 564606"/>
                <a:gd name="connsiteX3" fmla="*/ 519457 w 622984"/>
                <a:gd name="connsiteY3" fmla="*/ 515853 h 564606"/>
                <a:gd name="connsiteX4" fmla="*/ 496512 w 622984"/>
                <a:gd name="connsiteY4" fmla="*/ 492841 h 564606"/>
                <a:gd name="connsiteX5" fmla="*/ 249694 w 622984"/>
                <a:gd name="connsiteY5" fmla="*/ 352049 h 564606"/>
                <a:gd name="connsiteX6" fmla="*/ 272741 w 622984"/>
                <a:gd name="connsiteY6" fmla="*/ 374570 h 564606"/>
                <a:gd name="connsiteX7" fmla="*/ 171569 w 622984"/>
                <a:gd name="connsiteY7" fmla="*/ 475137 h 564606"/>
                <a:gd name="connsiteX8" fmla="*/ 177819 w 622984"/>
                <a:gd name="connsiteY8" fmla="*/ 481738 h 564606"/>
                <a:gd name="connsiteX9" fmla="*/ 155163 w 622984"/>
                <a:gd name="connsiteY9" fmla="*/ 510860 h 564606"/>
                <a:gd name="connsiteX10" fmla="*/ 73522 w 622984"/>
                <a:gd name="connsiteY10" fmla="*/ 562891 h 564606"/>
                <a:gd name="connsiteX11" fmla="*/ 60241 w 622984"/>
                <a:gd name="connsiteY11" fmla="*/ 550077 h 564606"/>
                <a:gd name="connsiteX12" fmla="*/ 112585 w 622984"/>
                <a:gd name="connsiteY12" fmla="*/ 468925 h 564606"/>
                <a:gd name="connsiteX13" fmla="*/ 141882 w 622984"/>
                <a:gd name="connsiteY13" fmla="*/ 446015 h 564606"/>
                <a:gd name="connsiteX14" fmla="*/ 148522 w 622984"/>
                <a:gd name="connsiteY14" fmla="*/ 452616 h 564606"/>
                <a:gd name="connsiteX15" fmla="*/ 122234 w 622984"/>
                <a:gd name="connsiteY15" fmla="*/ 15041 h 564606"/>
                <a:gd name="connsiteX16" fmla="*/ 210667 w 622984"/>
                <a:gd name="connsiteY16" fmla="*/ 52502 h 564606"/>
                <a:gd name="connsiteX17" fmla="*/ 242946 w 622984"/>
                <a:gd name="connsiteY17" fmla="*/ 173410 h 564606"/>
                <a:gd name="connsiteX18" fmla="*/ 532291 w 622984"/>
                <a:gd name="connsiteY18" fmla="*/ 463589 h 564606"/>
                <a:gd name="connsiteX19" fmla="*/ 532291 w 622984"/>
                <a:gd name="connsiteY19" fmla="*/ 545105 h 564606"/>
                <a:gd name="connsiteX20" fmla="*/ 493400 w 622984"/>
                <a:gd name="connsiteY20" fmla="*/ 564606 h 564606"/>
                <a:gd name="connsiteX21" fmla="*/ 451010 w 622984"/>
                <a:gd name="connsiteY21" fmla="*/ 545105 h 564606"/>
                <a:gd name="connsiteX22" fmla="*/ 161665 w 622984"/>
                <a:gd name="connsiteY22" fmla="*/ 258046 h 564606"/>
                <a:gd name="connsiteX23" fmla="*/ 34882 w 622984"/>
                <a:gd name="connsiteY23" fmla="*/ 225674 h 564606"/>
                <a:gd name="connsiteX24" fmla="*/ 5715 w 622984"/>
                <a:gd name="connsiteY24" fmla="*/ 104766 h 564606"/>
                <a:gd name="connsiteX25" fmla="*/ 74162 w 622984"/>
                <a:gd name="connsiteY25" fmla="*/ 176530 h 564606"/>
                <a:gd name="connsiteX26" fmla="*/ 142220 w 622984"/>
                <a:gd name="connsiteY26" fmla="*/ 157029 h 564606"/>
                <a:gd name="connsiteX27" fmla="*/ 161665 w 622984"/>
                <a:gd name="connsiteY27" fmla="*/ 88385 h 564606"/>
                <a:gd name="connsiteX28" fmla="*/ 90107 w 622984"/>
                <a:gd name="connsiteY28" fmla="*/ 20130 h 564606"/>
                <a:gd name="connsiteX29" fmla="*/ 122234 w 622984"/>
                <a:gd name="connsiteY29" fmla="*/ 15041 h 564606"/>
                <a:gd name="connsiteX30" fmla="*/ 531841 w 622984"/>
                <a:gd name="connsiteY30" fmla="*/ 0 h 564606"/>
                <a:gd name="connsiteX31" fmla="*/ 622984 w 622984"/>
                <a:gd name="connsiteY31" fmla="*/ 87684 h 564606"/>
                <a:gd name="connsiteX32" fmla="*/ 463289 w 622984"/>
                <a:gd name="connsiteY32" fmla="*/ 247465 h 564606"/>
                <a:gd name="connsiteX33" fmla="*/ 424339 w 622984"/>
                <a:gd name="connsiteY33" fmla="*/ 257207 h 564606"/>
                <a:gd name="connsiteX34" fmla="*/ 362409 w 622984"/>
                <a:gd name="connsiteY34" fmla="*/ 198751 h 564606"/>
                <a:gd name="connsiteX35" fmla="*/ 375263 w 622984"/>
                <a:gd name="connsiteY35" fmla="*/ 159391 h 564606"/>
                <a:gd name="connsiteX36" fmla="*/ 531841 w 622984"/>
                <a:gd name="connsiteY36" fmla="*/ 0 h 5646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622984" h="564606">
                  <a:moveTo>
                    <a:pt x="496512" y="492841"/>
                  </a:moveTo>
                  <a:cubicBezTo>
                    <a:pt x="483678" y="492841"/>
                    <a:pt x="473955" y="502592"/>
                    <a:pt x="473955" y="515853"/>
                  </a:cubicBezTo>
                  <a:cubicBezTo>
                    <a:pt x="473955" y="525604"/>
                    <a:pt x="483678" y="535354"/>
                    <a:pt x="496512" y="535354"/>
                  </a:cubicBezTo>
                  <a:cubicBezTo>
                    <a:pt x="509734" y="535354"/>
                    <a:pt x="519457" y="525604"/>
                    <a:pt x="519457" y="515853"/>
                  </a:cubicBezTo>
                  <a:cubicBezTo>
                    <a:pt x="519457" y="502592"/>
                    <a:pt x="509734" y="492841"/>
                    <a:pt x="496512" y="492841"/>
                  </a:cubicBezTo>
                  <a:close/>
                  <a:moveTo>
                    <a:pt x="249694" y="352049"/>
                  </a:moveTo>
                  <a:lnTo>
                    <a:pt x="272741" y="374570"/>
                  </a:lnTo>
                  <a:lnTo>
                    <a:pt x="171569" y="475137"/>
                  </a:lnTo>
                  <a:lnTo>
                    <a:pt x="177819" y="481738"/>
                  </a:lnTo>
                  <a:lnTo>
                    <a:pt x="155163" y="510860"/>
                  </a:lnTo>
                  <a:lnTo>
                    <a:pt x="73522" y="562891"/>
                  </a:lnTo>
                  <a:lnTo>
                    <a:pt x="60241" y="550077"/>
                  </a:lnTo>
                  <a:lnTo>
                    <a:pt x="112585" y="468925"/>
                  </a:lnTo>
                  <a:lnTo>
                    <a:pt x="141882" y="446015"/>
                  </a:lnTo>
                  <a:lnTo>
                    <a:pt x="148522" y="452616"/>
                  </a:lnTo>
                  <a:close/>
                  <a:moveTo>
                    <a:pt x="122234" y="15041"/>
                  </a:moveTo>
                  <a:cubicBezTo>
                    <a:pt x="154446" y="14694"/>
                    <a:pt x="186166" y="28223"/>
                    <a:pt x="210667" y="52502"/>
                  </a:cubicBezTo>
                  <a:cubicBezTo>
                    <a:pt x="242946" y="85264"/>
                    <a:pt x="256169" y="130897"/>
                    <a:pt x="242946" y="173410"/>
                  </a:cubicBezTo>
                  <a:lnTo>
                    <a:pt x="532291" y="463589"/>
                  </a:lnTo>
                  <a:cubicBezTo>
                    <a:pt x="555236" y="486211"/>
                    <a:pt x="555236" y="522093"/>
                    <a:pt x="532291" y="545105"/>
                  </a:cubicBezTo>
                  <a:cubicBezTo>
                    <a:pt x="522568" y="557976"/>
                    <a:pt x="506234" y="564606"/>
                    <a:pt x="493400" y="564606"/>
                  </a:cubicBezTo>
                  <a:cubicBezTo>
                    <a:pt x="477066" y="564606"/>
                    <a:pt x="460733" y="557976"/>
                    <a:pt x="451010" y="545105"/>
                  </a:cubicBezTo>
                  <a:cubicBezTo>
                    <a:pt x="451010" y="545105"/>
                    <a:pt x="451010" y="545105"/>
                    <a:pt x="161665" y="258046"/>
                  </a:cubicBezTo>
                  <a:cubicBezTo>
                    <a:pt x="119275" y="270917"/>
                    <a:pt x="70662" y="261556"/>
                    <a:pt x="34882" y="225674"/>
                  </a:cubicBezTo>
                  <a:cubicBezTo>
                    <a:pt x="2215" y="192911"/>
                    <a:pt x="-7508" y="147278"/>
                    <a:pt x="5715" y="104766"/>
                  </a:cubicBezTo>
                  <a:cubicBezTo>
                    <a:pt x="5715" y="104766"/>
                    <a:pt x="5715" y="104766"/>
                    <a:pt x="74162" y="176530"/>
                  </a:cubicBezTo>
                  <a:cubicBezTo>
                    <a:pt x="74162" y="176530"/>
                    <a:pt x="74162" y="176530"/>
                    <a:pt x="142220" y="157029"/>
                  </a:cubicBezTo>
                  <a:cubicBezTo>
                    <a:pt x="142220" y="157029"/>
                    <a:pt x="142220" y="157029"/>
                    <a:pt x="161665" y="88385"/>
                  </a:cubicBezTo>
                  <a:cubicBezTo>
                    <a:pt x="161665" y="88385"/>
                    <a:pt x="161665" y="88385"/>
                    <a:pt x="90107" y="20130"/>
                  </a:cubicBezTo>
                  <a:cubicBezTo>
                    <a:pt x="100704" y="16815"/>
                    <a:pt x="111497" y="15157"/>
                    <a:pt x="122234" y="15041"/>
                  </a:cubicBezTo>
                  <a:close/>
                  <a:moveTo>
                    <a:pt x="531841" y="0"/>
                  </a:moveTo>
                  <a:cubicBezTo>
                    <a:pt x="531841" y="0"/>
                    <a:pt x="531841" y="0"/>
                    <a:pt x="622984" y="87684"/>
                  </a:cubicBezTo>
                  <a:cubicBezTo>
                    <a:pt x="622984" y="87684"/>
                    <a:pt x="622984" y="87684"/>
                    <a:pt x="463289" y="247465"/>
                  </a:cubicBezTo>
                  <a:cubicBezTo>
                    <a:pt x="450436" y="247465"/>
                    <a:pt x="434077" y="250582"/>
                    <a:pt x="424339" y="257207"/>
                  </a:cubicBezTo>
                  <a:lnTo>
                    <a:pt x="362409" y="198751"/>
                  </a:lnTo>
                  <a:cubicBezTo>
                    <a:pt x="372147" y="189009"/>
                    <a:pt x="375263" y="172641"/>
                    <a:pt x="375263" y="159391"/>
                  </a:cubicBezTo>
                  <a:cubicBezTo>
                    <a:pt x="375263" y="159391"/>
                    <a:pt x="375263" y="159391"/>
                    <a:pt x="53184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14"/>
            <p:cNvSpPr>
              <a:spLocks noChangeAspect="1"/>
            </p:cNvSpPr>
            <p:nvPr/>
          </p:nvSpPr>
          <p:spPr bwMode="auto">
            <a:xfrm>
              <a:off x="7318237" y="1046240"/>
              <a:ext cx="188843" cy="188892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Freeform: Shape 15"/>
            <p:cNvSpPr>
              <a:spLocks noChangeAspect="1"/>
            </p:cNvSpPr>
            <p:nvPr/>
          </p:nvSpPr>
          <p:spPr bwMode="auto">
            <a:xfrm>
              <a:off x="6260253" y="3447634"/>
              <a:ext cx="208438" cy="16658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684" y="0"/>
                  </a:moveTo>
                  <a:cubicBezTo>
                    <a:pt x="20941" y="0"/>
                    <a:pt x="21159" y="103"/>
                    <a:pt x="21335" y="310"/>
                  </a:cubicBezTo>
                  <a:cubicBezTo>
                    <a:pt x="21511" y="518"/>
                    <a:pt x="21599" y="760"/>
                    <a:pt x="21599" y="1048"/>
                  </a:cubicBezTo>
                  <a:lnTo>
                    <a:pt x="21599" y="16238"/>
                  </a:lnTo>
                  <a:cubicBezTo>
                    <a:pt x="21599" y="16523"/>
                    <a:pt x="21511" y="16767"/>
                    <a:pt x="21335" y="16969"/>
                  </a:cubicBezTo>
                  <a:cubicBezTo>
                    <a:pt x="21161" y="17173"/>
                    <a:pt x="20943" y="17274"/>
                    <a:pt x="20684" y="17274"/>
                  </a:cubicBezTo>
                  <a:lnTo>
                    <a:pt x="19807" y="17274"/>
                  </a:lnTo>
                  <a:lnTo>
                    <a:pt x="19807" y="17369"/>
                  </a:lnTo>
                  <a:cubicBezTo>
                    <a:pt x="19807" y="17948"/>
                    <a:pt x="19709" y="18498"/>
                    <a:pt x="19513" y="19017"/>
                  </a:cubicBezTo>
                  <a:cubicBezTo>
                    <a:pt x="19317" y="19535"/>
                    <a:pt x="19060" y="19984"/>
                    <a:pt x="18746" y="20361"/>
                  </a:cubicBezTo>
                  <a:cubicBezTo>
                    <a:pt x="18433" y="20738"/>
                    <a:pt x="18051" y="21038"/>
                    <a:pt x="17608" y="21263"/>
                  </a:cubicBezTo>
                  <a:cubicBezTo>
                    <a:pt x="17167" y="21487"/>
                    <a:pt x="16697" y="21599"/>
                    <a:pt x="16197" y="21599"/>
                  </a:cubicBezTo>
                  <a:cubicBezTo>
                    <a:pt x="15705" y="21599"/>
                    <a:pt x="15237" y="21487"/>
                    <a:pt x="14796" y="21263"/>
                  </a:cubicBezTo>
                  <a:cubicBezTo>
                    <a:pt x="14353" y="21038"/>
                    <a:pt x="13973" y="20738"/>
                    <a:pt x="13653" y="20361"/>
                  </a:cubicBezTo>
                  <a:cubicBezTo>
                    <a:pt x="13332" y="19984"/>
                    <a:pt x="13077" y="19535"/>
                    <a:pt x="12886" y="19017"/>
                  </a:cubicBezTo>
                  <a:cubicBezTo>
                    <a:pt x="12695" y="18498"/>
                    <a:pt x="12600" y="17948"/>
                    <a:pt x="12600" y="17369"/>
                  </a:cubicBezTo>
                  <a:lnTo>
                    <a:pt x="12600" y="17274"/>
                  </a:lnTo>
                  <a:lnTo>
                    <a:pt x="9000" y="17274"/>
                  </a:lnTo>
                  <a:lnTo>
                    <a:pt x="9000" y="17369"/>
                  </a:lnTo>
                  <a:cubicBezTo>
                    <a:pt x="9000" y="17948"/>
                    <a:pt x="8904" y="18498"/>
                    <a:pt x="8713" y="19017"/>
                  </a:cubicBezTo>
                  <a:cubicBezTo>
                    <a:pt x="8522" y="19535"/>
                    <a:pt x="8265" y="19984"/>
                    <a:pt x="7946" y="20361"/>
                  </a:cubicBezTo>
                  <a:cubicBezTo>
                    <a:pt x="7628" y="20738"/>
                    <a:pt x="7244" y="21038"/>
                    <a:pt x="6803" y="21263"/>
                  </a:cubicBezTo>
                  <a:cubicBezTo>
                    <a:pt x="6360" y="21487"/>
                    <a:pt x="5894" y="21599"/>
                    <a:pt x="5402" y="21599"/>
                  </a:cubicBezTo>
                  <a:cubicBezTo>
                    <a:pt x="4910" y="21599"/>
                    <a:pt x="4442" y="21487"/>
                    <a:pt x="4004" y="21263"/>
                  </a:cubicBezTo>
                  <a:cubicBezTo>
                    <a:pt x="3558" y="21038"/>
                    <a:pt x="3178" y="20738"/>
                    <a:pt x="2857" y="20361"/>
                  </a:cubicBezTo>
                  <a:cubicBezTo>
                    <a:pt x="2537" y="19984"/>
                    <a:pt x="2282" y="19535"/>
                    <a:pt x="2091" y="19017"/>
                  </a:cubicBezTo>
                  <a:cubicBezTo>
                    <a:pt x="1900" y="18498"/>
                    <a:pt x="1804" y="17948"/>
                    <a:pt x="1804" y="17369"/>
                  </a:cubicBezTo>
                  <a:lnTo>
                    <a:pt x="1804" y="17274"/>
                  </a:lnTo>
                  <a:lnTo>
                    <a:pt x="891" y="17274"/>
                  </a:lnTo>
                  <a:cubicBezTo>
                    <a:pt x="646" y="17274"/>
                    <a:pt x="438" y="17168"/>
                    <a:pt x="262" y="16960"/>
                  </a:cubicBezTo>
                  <a:cubicBezTo>
                    <a:pt x="88" y="16756"/>
                    <a:pt x="0" y="16514"/>
                    <a:pt x="0" y="16238"/>
                  </a:cubicBezTo>
                  <a:lnTo>
                    <a:pt x="0" y="10668"/>
                  </a:lnTo>
                  <a:cubicBezTo>
                    <a:pt x="0" y="10441"/>
                    <a:pt x="26" y="10205"/>
                    <a:pt x="68" y="9960"/>
                  </a:cubicBezTo>
                  <a:cubicBezTo>
                    <a:pt x="117" y="9715"/>
                    <a:pt x="186" y="9474"/>
                    <a:pt x="274" y="9229"/>
                  </a:cubicBezTo>
                  <a:cubicBezTo>
                    <a:pt x="364" y="8984"/>
                    <a:pt x="470" y="8751"/>
                    <a:pt x="592" y="8526"/>
                  </a:cubicBezTo>
                  <a:cubicBezTo>
                    <a:pt x="712" y="8301"/>
                    <a:pt x="837" y="8114"/>
                    <a:pt x="959" y="7964"/>
                  </a:cubicBezTo>
                  <a:lnTo>
                    <a:pt x="3573" y="4906"/>
                  </a:lnTo>
                  <a:cubicBezTo>
                    <a:pt x="3697" y="4759"/>
                    <a:pt x="3857" y="4613"/>
                    <a:pt x="4053" y="4474"/>
                  </a:cubicBezTo>
                  <a:cubicBezTo>
                    <a:pt x="4248" y="4330"/>
                    <a:pt x="4449" y="4209"/>
                    <a:pt x="4657" y="4109"/>
                  </a:cubicBezTo>
                  <a:cubicBezTo>
                    <a:pt x="4863" y="4005"/>
                    <a:pt x="5071" y="3927"/>
                    <a:pt x="5277" y="3867"/>
                  </a:cubicBezTo>
                  <a:cubicBezTo>
                    <a:pt x="5485" y="3806"/>
                    <a:pt x="5686" y="3775"/>
                    <a:pt x="5882" y="3775"/>
                  </a:cubicBezTo>
                  <a:lnTo>
                    <a:pt x="6820" y="3775"/>
                  </a:lnTo>
                  <a:lnTo>
                    <a:pt x="6820" y="1048"/>
                  </a:lnTo>
                  <a:cubicBezTo>
                    <a:pt x="6820" y="760"/>
                    <a:pt x="6908" y="518"/>
                    <a:pt x="7082" y="310"/>
                  </a:cubicBezTo>
                  <a:cubicBezTo>
                    <a:pt x="7258" y="103"/>
                    <a:pt x="7464" y="0"/>
                    <a:pt x="7699" y="0"/>
                  </a:cubicBezTo>
                  <a:lnTo>
                    <a:pt x="20684" y="0"/>
                  </a:lnTo>
                  <a:close/>
                  <a:moveTo>
                    <a:pt x="6791" y="6438"/>
                  </a:moveTo>
                  <a:lnTo>
                    <a:pt x="5877" y="6438"/>
                  </a:lnTo>
                  <a:cubicBezTo>
                    <a:pt x="5799" y="6438"/>
                    <a:pt x="5676" y="6478"/>
                    <a:pt x="5510" y="6550"/>
                  </a:cubicBezTo>
                  <a:cubicBezTo>
                    <a:pt x="5341" y="6625"/>
                    <a:pt x="5223" y="6703"/>
                    <a:pt x="5152" y="6784"/>
                  </a:cubicBezTo>
                  <a:lnTo>
                    <a:pt x="2539" y="9830"/>
                  </a:lnTo>
                  <a:cubicBezTo>
                    <a:pt x="2478" y="9902"/>
                    <a:pt x="2412" y="10040"/>
                    <a:pt x="2351" y="10239"/>
                  </a:cubicBezTo>
                  <a:cubicBezTo>
                    <a:pt x="2289" y="10435"/>
                    <a:pt x="2257" y="10579"/>
                    <a:pt x="2257" y="10671"/>
                  </a:cubicBezTo>
                  <a:lnTo>
                    <a:pt x="2257" y="11527"/>
                  </a:lnTo>
                  <a:lnTo>
                    <a:pt x="6795" y="11527"/>
                  </a:lnTo>
                  <a:lnTo>
                    <a:pt x="6795" y="6438"/>
                  </a:lnTo>
                  <a:close/>
                  <a:moveTo>
                    <a:pt x="5395" y="18942"/>
                  </a:moveTo>
                  <a:cubicBezTo>
                    <a:pt x="5760" y="18942"/>
                    <a:pt x="6075" y="18789"/>
                    <a:pt x="6340" y="18481"/>
                  </a:cubicBezTo>
                  <a:cubicBezTo>
                    <a:pt x="6600" y="18173"/>
                    <a:pt x="6732" y="17804"/>
                    <a:pt x="6732" y="17372"/>
                  </a:cubicBezTo>
                  <a:cubicBezTo>
                    <a:pt x="6732" y="16940"/>
                    <a:pt x="6600" y="16569"/>
                    <a:pt x="6340" y="16252"/>
                  </a:cubicBezTo>
                  <a:cubicBezTo>
                    <a:pt x="6078" y="15944"/>
                    <a:pt x="5762" y="15786"/>
                    <a:pt x="5395" y="15786"/>
                  </a:cubicBezTo>
                  <a:cubicBezTo>
                    <a:pt x="5027" y="15786"/>
                    <a:pt x="4714" y="15941"/>
                    <a:pt x="4444" y="16246"/>
                  </a:cubicBezTo>
                  <a:cubicBezTo>
                    <a:pt x="4180" y="16557"/>
                    <a:pt x="4045" y="16932"/>
                    <a:pt x="4045" y="17372"/>
                  </a:cubicBezTo>
                  <a:cubicBezTo>
                    <a:pt x="4045" y="17804"/>
                    <a:pt x="4180" y="18173"/>
                    <a:pt x="4444" y="18481"/>
                  </a:cubicBezTo>
                  <a:cubicBezTo>
                    <a:pt x="4714" y="18789"/>
                    <a:pt x="5027" y="18942"/>
                    <a:pt x="5395" y="18942"/>
                  </a:cubicBezTo>
                  <a:moveTo>
                    <a:pt x="16195" y="18942"/>
                  </a:moveTo>
                  <a:cubicBezTo>
                    <a:pt x="16560" y="18942"/>
                    <a:pt x="16878" y="18789"/>
                    <a:pt x="17145" y="18481"/>
                  </a:cubicBezTo>
                  <a:cubicBezTo>
                    <a:pt x="17409" y="18173"/>
                    <a:pt x="17544" y="17804"/>
                    <a:pt x="17544" y="17372"/>
                  </a:cubicBezTo>
                  <a:cubicBezTo>
                    <a:pt x="17544" y="16940"/>
                    <a:pt x="17412" y="16569"/>
                    <a:pt x="17150" y="16252"/>
                  </a:cubicBezTo>
                  <a:cubicBezTo>
                    <a:pt x="16890" y="15944"/>
                    <a:pt x="16572" y="15786"/>
                    <a:pt x="16195" y="15786"/>
                  </a:cubicBezTo>
                  <a:cubicBezTo>
                    <a:pt x="15827" y="15786"/>
                    <a:pt x="15514" y="15941"/>
                    <a:pt x="15249" y="16246"/>
                  </a:cubicBezTo>
                  <a:cubicBezTo>
                    <a:pt x="14990" y="16557"/>
                    <a:pt x="14857" y="16932"/>
                    <a:pt x="14857" y="17372"/>
                  </a:cubicBezTo>
                  <a:cubicBezTo>
                    <a:pt x="14857" y="17804"/>
                    <a:pt x="14990" y="18173"/>
                    <a:pt x="15249" y="18481"/>
                  </a:cubicBezTo>
                  <a:cubicBezTo>
                    <a:pt x="15511" y="18789"/>
                    <a:pt x="15825" y="18942"/>
                    <a:pt x="16195" y="1894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16"/>
            <p:cNvSpPr>
              <a:spLocks noChangeAspect="1"/>
            </p:cNvSpPr>
            <p:nvPr/>
          </p:nvSpPr>
          <p:spPr bwMode="auto">
            <a:xfrm>
              <a:off x="7092399" y="2240637"/>
              <a:ext cx="206666" cy="20754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792" y="0"/>
                  </a:moveTo>
                  <a:cubicBezTo>
                    <a:pt x="12101" y="0"/>
                    <a:pt x="13398" y="296"/>
                    <a:pt x="14685" y="897"/>
                  </a:cubicBezTo>
                  <a:cubicBezTo>
                    <a:pt x="15972" y="1496"/>
                    <a:pt x="17128" y="2309"/>
                    <a:pt x="18152" y="3337"/>
                  </a:cubicBezTo>
                  <a:cubicBezTo>
                    <a:pt x="19173" y="4365"/>
                    <a:pt x="20002" y="5565"/>
                    <a:pt x="20642" y="6941"/>
                  </a:cubicBezTo>
                  <a:cubicBezTo>
                    <a:pt x="21277" y="8313"/>
                    <a:pt x="21599" y="9784"/>
                    <a:pt x="21599" y="11354"/>
                  </a:cubicBezTo>
                  <a:cubicBezTo>
                    <a:pt x="21599" y="12995"/>
                    <a:pt x="21305" y="14571"/>
                    <a:pt x="20722" y="16085"/>
                  </a:cubicBezTo>
                  <a:lnTo>
                    <a:pt x="20416" y="16895"/>
                  </a:lnTo>
                  <a:lnTo>
                    <a:pt x="18455" y="17245"/>
                  </a:lnTo>
                  <a:cubicBezTo>
                    <a:pt x="18253" y="18183"/>
                    <a:pt x="17836" y="18965"/>
                    <a:pt x="17210" y="19589"/>
                  </a:cubicBezTo>
                  <a:cubicBezTo>
                    <a:pt x="16584" y="20207"/>
                    <a:pt x="15843" y="20521"/>
                    <a:pt x="14996" y="20521"/>
                  </a:cubicBezTo>
                  <a:lnTo>
                    <a:pt x="14996" y="21074"/>
                  </a:lnTo>
                  <a:cubicBezTo>
                    <a:pt x="14996" y="21218"/>
                    <a:pt x="14953" y="21343"/>
                    <a:pt x="14862" y="21447"/>
                  </a:cubicBezTo>
                  <a:cubicBezTo>
                    <a:pt x="14770" y="21549"/>
                    <a:pt x="14664" y="21599"/>
                    <a:pt x="14534" y="21599"/>
                  </a:cubicBezTo>
                  <a:lnTo>
                    <a:pt x="13633" y="21599"/>
                  </a:lnTo>
                  <a:cubicBezTo>
                    <a:pt x="13513" y="21599"/>
                    <a:pt x="13407" y="21549"/>
                    <a:pt x="13322" y="21447"/>
                  </a:cubicBezTo>
                  <a:cubicBezTo>
                    <a:pt x="13238" y="21343"/>
                    <a:pt x="13193" y="21218"/>
                    <a:pt x="13193" y="21074"/>
                  </a:cubicBezTo>
                  <a:lnTo>
                    <a:pt x="13193" y="11354"/>
                  </a:lnTo>
                  <a:cubicBezTo>
                    <a:pt x="13193" y="11210"/>
                    <a:pt x="13238" y="11081"/>
                    <a:pt x="13322" y="10970"/>
                  </a:cubicBezTo>
                  <a:cubicBezTo>
                    <a:pt x="13407" y="10857"/>
                    <a:pt x="13513" y="10798"/>
                    <a:pt x="13633" y="10798"/>
                  </a:cubicBezTo>
                  <a:lnTo>
                    <a:pt x="14534" y="10798"/>
                  </a:lnTo>
                  <a:cubicBezTo>
                    <a:pt x="14654" y="10798"/>
                    <a:pt x="14763" y="10857"/>
                    <a:pt x="14857" y="10970"/>
                  </a:cubicBezTo>
                  <a:cubicBezTo>
                    <a:pt x="14949" y="11081"/>
                    <a:pt x="14996" y="11210"/>
                    <a:pt x="14996" y="11354"/>
                  </a:cubicBezTo>
                  <a:lnTo>
                    <a:pt x="14996" y="11880"/>
                  </a:lnTo>
                  <a:cubicBezTo>
                    <a:pt x="15655" y="11880"/>
                    <a:pt x="16262" y="12077"/>
                    <a:pt x="16810" y="12476"/>
                  </a:cubicBezTo>
                  <a:cubicBezTo>
                    <a:pt x="17359" y="12874"/>
                    <a:pt x="17787" y="13396"/>
                    <a:pt x="18095" y="14046"/>
                  </a:cubicBezTo>
                  <a:lnTo>
                    <a:pt x="18533" y="13947"/>
                  </a:lnTo>
                  <a:cubicBezTo>
                    <a:pt x="18782" y="13136"/>
                    <a:pt x="18900" y="12272"/>
                    <a:pt x="18893" y="11354"/>
                  </a:cubicBezTo>
                  <a:cubicBezTo>
                    <a:pt x="18893" y="10228"/>
                    <a:pt x="18648" y="9177"/>
                    <a:pt x="18156" y="8194"/>
                  </a:cubicBezTo>
                  <a:cubicBezTo>
                    <a:pt x="17665" y="7220"/>
                    <a:pt x="17024" y="6362"/>
                    <a:pt x="16238" y="5622"/>
                  </a:cubicBezTo>
                  <a:cubicBezTo>
                    <a:pt x="15455" y="4882"/>
                    <a:pt x="14584" y="4300"/>
                    <a:pt x="13621" y="3877"/>
                  </a:cubicBezTo>
                  <a:cubicBezTo>
                    <a:pt x="12659" y="3456"/>
                    <a:pt x="11717" y="3241"/>
                    <a:pt x="10792" y="3241"/>
                  </a:cubicBezTo>
                  <a:cubicBezTo>
                    <a:pt x="9868" y="3241"/>
                    <a:pt x="8929" y="3456"/>
                    <a:pt x="7971" y="3877"/>
                  </a:cubicBezTo>
                  <a:cubicBezTo>
                    <a:pt x="7015" y="4300"/>
                    <a:pt x="6140" y="4879"/>
                    <a:pt x="5358" y="5608"/>
                  </a:cubicBezTo>
                  <a:cubicBezTo>
                    <a:pt x="4572" y="6336"/>
                    <a:pt x="3934" y="7198"/>
                    <a:pt x="3443" y="8183"/>
                  </a:cubicBezTo>
                  <a:cubicBezTo>
                    <a:pt x="2951" y="9171"/>
                    <a:pt x="2704" y="10219"/>
                    <a:pt x="2704" y="11329"/>
                  </a:cubicBezTo>
                  <a:cubicBezTo>
                    <a:pt x="2704" y="12267"/>
                    <a:pt x="2824" y="13136"/>
                    <a:pt x="3066" y="13947"/>
                  </a:cubicBezTo>
                  <a:lnTo>
                    <a:pt x="3504" y="14046"/>
                  </a:lnTo>
                  <a:cubicBezTo>
                    <a:pt x="3812" y="13396"/>
                    <a:pt x="4240" y="12874"/>
                    <a:pt x="4789" y="12476"/>
                  </a:cubicBezTo>
                  <a:cubicBezTo>
                    <a:pt x="5337" y="12077"/>
                    <a:pt x="5942" y="11880"/>
                    <a:pt x="6603" y="11880"/>
                  </a:cubicBezTo>
                  <a:lnTo>
                    <a:pt x="6603" y="11354"/>
                  </a:lnTo>
                  <a:cubicBezTo>
                    <a:pt x="6603" y="11210"/>
                    <a:pt x="6646" y="11081"/>
                    <a:pt x="6737" y="10970"/>
                  </a:cubicBezTo>
                  <a:cubicBezTo>
                    <a:pt x="6827" y="10857"/>
                    <a:pt x="6935" y="10798"/>
                    <a:pt x="7065" y="10798"/>
                  </a:cubicBezTo>
                  <a:lnTo>
                    <a:pt x="7966" y="10798"/>
                  </a:lnTo>
                  <a:cubicBezTo>
                    <a:pt x="8086" y="10798"/>
                    <a:pt x="8187" y="10857"/>
                    <a:pt x="8270" y="10970"/>
                  </a:cubicBezTo>
                  <a:cubicBezTo>
                    <a:pt x="8352" y="11081"/>
                    <a:pt x="8392" y="11210"/>
                    <a:pt x="8392" y="11354"/>
                  </a:cubicBezTo>
                  <a:lnTo>
                    <a:pt x="8392" y="21074"/>
                  </a:lnTo>
                  <a:cubicBezTo>
                    <a:pt x="8392" y="21218"/>
                    <a:pt x="8352" y="21343"/>
                    <a:pt x="8270" y="21447"/>
                  </a:cubicBezTo>
                  <a:cubicBezTo>
                    <a:pt x="8187" y="21549"/>
                    <a:pt x="8086" y="21599"/>
                    <a:pt x="7966" y="21599"/>
                  </a:cubicBezTo>
                  <a:lnTo>
                    <a:pt x="7065" y="21599"/>
                  </a:lnTo>
                  <a:cubicBezTo>
                    <a:pt x="6945" y="21599"/>
                    <a:pt x="6836" y="21549"/>
                    <a:pt x="6742" y="21447"/>
                  </a:cubicBezTo>
                  <a:cubicBezTo>
                    <a:pt x="6650" y="21343"/>
                    <a:pt x="6603" y="21218"/>
                    <a:pt x="6603" y="21074"/>
                  </a:cubicBezTo>
                  <a:lnTo>
                    <a:pt x="6603" y="20521"/>
                  </a:lnTo>
                  <a:cubicBezTo>
                    <a:pt x="6189" y="20521"/>
                    <a:pt x="5789" y="20436"/>
                    <a:pt x="5403" y="20270"/>
                  </a:cubicBezTo>
                  <a:cubicBezTo>
                    <a:pt x="5015" y="20103"/>
                    <a:pt x="4671" y="19877"/>
                    <a:pt x="4370" y="19589"/>
                  </a:cubicBezTo>
                  <a:cubicBezTo>
                    <a:pt x="4073" y="19298"/>
                    <a:pt x="3814" y="18956"/>
                    <a:pt x="3598" y="18558"/>
                  </a:cubicBezTo>
                  <a:cubicBezTo>
                    <a:pt x="3388" y="18163"/>
                    <a:pt x="3233" y="17725"/>
                    <a:pt x="3144" y="17245"/>
                  </a:cubicBezTo>
                  <a:lnTo>
                    <a:pt x="1172" y="16895"/>
                  </a:lnTo>
                  <a:lnTo>
                    <a:pt x="877" y="16085"/>
                  </a:lnTo>
                  <a:cubicBezTo>
                    <a:pt x="294" y="14571"/>
                    <a:pt x="0" y="12987"/>
                    <a:pt x="0" y="11326"/>
                  </a:cubicBezTo>
                  <a:cubicBezTo>
                    <a:pt x="0" y="9776"/>
                    <a:pt x="320" y="8310"/>
                    <a:pt x="957" y="6938"/>
                  </a:cubicBezTo>
                  <a:cubicBezTo>
                    <a:pt x="1595" y="5563"/>
                    <a:pt x="2426" y="4363"/>
                    <a:pt x="3447" y="3335"/>
                  </a:cubicBezTo>
                  <a:cubicBezTo>
                    <a:pt x="4469" y="2307"/>
                    <a:pt x="5622" y="1493"/>
                    <a:pt x="6909" y="895"/>
                  </a:cubicBezTo>
                  <a:cubicBezTo>
                    <a:pt x="8192" y="296"/>
                    <a:pt x="9486" y="0"/>
                    <a:pt x="10792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17"/>
            <p:cNvSpPr>
              <a:spLocks noChangeAspect="1"/>
            </p:cNvSpPr>
            <p:nvPr/>
          </p:nvSpPr>
          <p:spPr bwMode="auto">
            <a:xfrm>
              <a:off x="1632144" y="1042131"/>
              <a:ext cx="195986" cy="18751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20" y="19326"/>
                  </a:moveTo>
                  <a:cubicBezTo>
                    <a:pt x="21574" y="19434"/>
                    <a:pt x="21599" y="19552"/>
                    <a:pt x="21599" y="19677"/>
                  </a:cubicBezTo>
                  <a:cubicBezTo>
                    <a:pt x="21599" y="19974"/>
                    <a:pt x="21492" y="20237"/>
                    <a:pt x="21274" y="20463"/>
                  </a:cubicBezTo>
                  <a:lnTo>
                    <a:pt x="20490" y="21235"/>
                  </a:lnTo>
                  <a:cubicBezTo>
                    <a:pt x="20281" y="21461"/>
                    <a:pt x="20026" y="21574"/>
                    <a:pt x="19720" y="21574"/>
                  </a:cubicBezTo>
                  <a:lnTo>
                    <a:pt x="19664" y="21574"/>
                  </a:lnTo>
                  <a:cubicBezTo>
                    <a:pt x="19350" y="21537"/>
                    <a:pt x="19081" y="21396"/>
                    <a:pt x="18866" y="21153"/>
                  </a:cubicBezTo>
                  <a:lnTo>
                    <a:pt x="12700" y="13222"/>
                  </a:lnTo>
                  <a:cubicBezTo>
                    <a:pt x="11958" y="13870"/>
                    <a:pt x="11265" y="14438"/>
                    <a:pt x="10623" y="14927"/>
                  </a:cubicBezTo>
                  <a:cubicBezTo>
                    <a:pt x="9975" y="15413"/>
                    <a:pt x="9366" y="15835"/>
                    <a:pt x="8789" y="16188"/>
                  </a:cubicBezTo>
                  <a:lnTo>
                    <a:pt x="9261" y="19988"/>
                  </a:lnTo>
                  <a:lnTo>
                    <a:pt x="9261" y="20124"/>
                  </a:lnTo>
                  <a:cubicBezTo>
                    <a:pt x="9261" y="20423"/>
                    <a:pt x="9162" y="20672"/>
                    <a:pt x="8964" y="20870"/>
                  </a:cubicBezTo>
                  <a:lnTo>
                    <a:pt x="8546" y="21289"/>
                  </a:lnTo>
                  <a:cubicBezTo>
                    <a:pt x="8339" y="21498"/>
                    <a:pt x="8076" y="21599"/>
                    <a:pt x="7762" y="21599"/>
                  </a:cubicBezTo>
                  <a:lnTo>
                    <a:pt x="7705" y="21599"/>
                  </a:lnTo>
                  <a:cubicBezTo>
                    <a:pt x="7354" y="21563"/>
                    <a:pt x="7088" y="21424"/>
                    <a:pt x="6907" y="21178"/>
                  </a:cubicBezTo>
                  <a:lnTo>
                    <a:pt x="4131" y="17500"/>
                  </a:lnTo>
                  <a:lnTo>
                    <a:pt x="418" y="14695"/>
                  </a:lnTo>
                  <a:cubicBezTo>
                    <a:pt x="155" y="14472"/>
                    <a:pt x="16" y="14201"/>
                    <a:pt x="0" y="13884"/>
                  </a:cubicBezTo>
                  <a:lnTo>
                    <a:pt x="0" y="13833"/>
                  </a:lnTo>
                  <a:cubicBezTo>
                    <a:pt x="0" y="13550"/>
                    <a:pt x="104" y="13293"/>
                    <a:pt x="311" y="13059"/>
                  </a:cubicBezTo>
                  <a:lnTo>
                    <a:pt x="715" y="12668"/>
                  </a:lnTo>
                  <a:cubicBezTo>
                    <a:pt x="897" y="12439"/>
                    <a:pt x="1151" y="12332"/>
                    <a:pt x="1477" y="12340"/>
                  </a:cubicBezTo>
                  <a:cubicBezTo>
                    <a:pt x="1550" y="12340"/>
                    <a:pt x="1596" y="12352"/>
                    <a:pt x="1612" y="12369"/>
                  </a:cubicBezTo>
                  <a:lnTo>
                    <a:pt x="5407" y="12801"/>
                  </a:lnTo>
                  <a:cubicBezTo>
                    <a:pt x="5761" y="12233"/>
                    <a:pt x="6180" y="11625"/>
                    <a:pt x="6672" y="10983"/>
                  </a:cubicBezTo>
                  <a:cubicBezTo>
                    <a:pt x="7167" y="10336"/>
                    <a:pt x="7733" y="9655"/>
                    <a:pt x="8376" y="8931"/>
                  </a:cubicBezTo>
                  <a:lnTo>
                    <a:pt x="478" y="2748"/>
                  </a:lnTo>
                  <a:cubicBezTo>
                    <a:pt x="195" y="2521"/>
                    <a:pt x="59" y="2256"/>
                    <a:pt x="59" y="1950"/>
                  </a:cubicBezTo>
                  <a:lnTo>
                    <a:pt x="59" y="1894"/>
                  </a:lnTo>
                  <a:cubicBezTo>
                    <a:pt x="59" y="1614"/>
                    <a:pt x="161" y="1354"/>
                    <a:pt x="370" y="1111"/>
                  </a:cubicBezTo>
                  <a:lnTo>
                    <a:pt x="1140" y="336"/>
                  </a:lnTo>
                  <a:cubicBezTo>
                    <a:pt x="1383" y="130"/>
                    <a:pt x="1641" y="25"/>
                    <a:pt x="1910" y="25"/>
                  </a:cubicBezTo>
                  <a:lnTo>
                    <a:pt x="2088" y="25"/>
                  </a:lnTo>
                  <a:cubicBezTo>
                    <a:pt x="2153" y="25"/>
                    <a:pt x="2215" y="45"/>
                    <a:pt x="2269" y="79"/>
                  </a:cubicBezTo>
                  <a:lnTo>
                    <a:pt x="13147" y="4045"/>
                  </a:lnTo>
                  <a:lnTo>
                    <a:pt x="15193" y="2030"/>
                  </a:lnTo>
                  <a:cubicBezTo>
                    <a:pt x="15827" y="1396"/>
                    <a:pt x="16551" y="901"/>
                    <a:pt x="17375" y="540"/>
                  </a:cubicBezTo>
                  <a:cubicBezTo>
                    <a:pt x="18195" y="180"/>
                    <a:pt x="18951" y="0"/>
                    <a:pt x="19636" y="0"/>
                  </a:cubicBezTo>
                  <a:cubicBezTo>
                    <a:pt x="20284" y="0"/>
                    <a:pt x="20779" y="166"/>
                    <a:pt x="21113" y="500"/>
                  </a:cubicBezTo>
                  <a:cubicBezTo>
                    <a:pt x="21291" y="661"/>
                    <a:pt x="21418" y="870"/>
                    <a:pt x="21492" y="1125"/>
                  </a:cubicBezTo>
                  <a:cubicBezTo>
                    <a:pt x="21563" y="1374"/>
                    <a:pt x="21599" y="1659"/>
                    <a:pt x="21599" y="1973"/>
                  </a:cubicBezTo>
                  <a:cubicBezTo>
                    <a:pt x="21599" y="2660"/>
                    <a:pt x="21424" y="3415"/>
                    <a:pt x="21076" y="4235"/>
                  </a:cubicBezTo>
                  <a:cubicBezTo>
                    <a:pt x="20728" y="5055"/>
                    <a:pt x="20230" y="5778"/>
                    <a:pt x="19582" y="6400"/>
                  </a:cubicBezTo>
                  <a:lnTo>
                    <a:pt x="17547" y="8456"/>
                  </a:lnTo>
                  <a:lnTo>
                    <a:pt x="21520" y="1932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Freeform: Shape 18"/>
            <p:cNvSpPr>
              <a:spLocks noChangeAspect="1"/>
            </p:cNvSpPr>
            <p:nvPr/>
          </p:nvSpPr>
          <p:spPr bwMode="auto">
            <a:xfrm>
              <a:off x="2734871" y="3413406"/>
              <a:ext cx="188371" cy="225452"/>
            </a:xfrm>
            <a:custGeom>
              <a:avLst/>
              <a:gdLst>
                <a:gd name="connsiteX0" fmla="*/ 206367 w 449768"/>
                <a:gd name="connsiteY0" fmla="*/ 423375 h 538305"/>
                <a:gd name="connsiteX1" fmla="*/ 208536 w 449768"/>
                <a:gd name="connsiteY1" fmla="*/ 434347 h 538305"/>
                <a:gd name="connsiteX2" fmla="*/ 136133 w 449768"/>
                <a:gd name="connsiteY2" fmla="*/ 527584 h 538305"/>
                <a:gd name="connsiteX3" fmla="*/ 120760 w 449768"/>
                <a:gd name="connsiteY3" fmla="*/ 517169 h 538305"/>
                <a:gd name="connsiteX4" fmla="*/ 192667 w 449768"/>
                <a:gd name="connsiteY4" fmla="*/ 423933 h 538305"/>
                <a:gd name="connsiteX5" fmla="*/ 206367 w 449768"/>
                <a:gd name="connsiteY5" fmla="*/ 423375 h 538305"/>
                <a:gd name="connsiteX6" fmla="*/ 158371 w 449768"/>
                <a:gd name="connsiteY6" fmla="*/ 386315 h 538305"/>
                <a:gd name="connsiteX7" fmla="*/ 160292 w 449768"/>
                <a:gd name="connsiteY7" fmla="*/ 397002 h 538305"/>
                <a:gd name="connsiteX8" fmla="*/ 51725 w 449768"/>
                <a:gd name="connsiteY8" fmla="*/ 536376 h 538305"/>
                <a:gd name="connsiteX9" fmla="*/ 41315 w 449768"/>
                <a:gd name="connsiteY9" fmla="*/ 525997 h 538305"/>
                <a:gd name="connsiteX10" fmla="*/ 144924 w 449768"/>
                <a:gd name="connsiteY10" fmla="*/ 387118 h 538305"/>
                <a:gd name="connsiteX11" fmla="*/ 158371 w 449768"/>
                <a:gd name="connsiteY11" fmla="*/ 386315 h 538305"/>
                <a:gd name="connsiteX12" fmla="*/ 112005 w 449768"/>
                <a:gd name="connsiteY12" fmla="*/ 349971 h 538305"/>
                <a:gd name="connsiteX13" fmla="*/ 113740 w 449768"/>
                <a:gd name="connsiteY13" fmla="*/ 362927 h 538305"/>
                <a:gd name="connsiteX14" fmla="*/ 41338 w 449768"/>
                <a:gd name="connsiteY14" fmla="*/ 455221 h 538305"/>
                <a:gd name="connsiteX15" fmla="*/ 25965 w 449768"/>
                <a:gd name="connsiteY15" fmla="*/ 444857 h 538305"/>
                <a:gd name="connsiteX16" fmla="*/ 98367 w 449768"/>
                <a:gd name="connsiteY16" fmla="*/ 352562 h 538305"/>
                <a:gd name="connsiteX17" fmla="*/ 112005 w 449768"/>
                <a:gd name="connsiteY17" fmla="*/ 349971 h 538305"/>
                <a:gd name="connsiteX18" fmla="*/ 287508 w 449768"/>
                <a:gd name="connsiteY18" fmla="*/ 153269 h 538305"/>
                <a:gd name="connsiteX19" fmla="*/ 261020 w 449768"/>
                <a:gd name="connsiteY19" fmla="*/ 165441 h 538305"/>
                <a:gd name="connsiteX20" fmla="*/ 255548 w 449768"/>
                <a:gd name="connsiteY20" fmla="*/ 175874 h 538305"/>
                <a:gd name="connsiteX21" fmla="*/ 276441 w 449768"/>
                <a:gd name="connsiteY21" fmla="*/ 232511 h 538305"/>
                <a:gd name="connsiteX22" fmla="*/ 328174 w 449768"/>
                <a:gd name="connsiteY22" fmla="*/ 227543 h 538305"/>
                <a:gd name="connsiteX23" fmla="*/ 333645 w 449768"/>
                <a:gd name="connsiteY23" fmla="*/ 217110 h 538305"/>
                <a:gd name="connsiteX24" fmla="*/ 317727 w 449768"/>
                <a:gd name="connsiteY24" fmla="*/ 160472 h 538305"/>
                <a:gd name="connsiteX25" fmla="*/ 287508 w 449768"/>
                <a:gd name="connsiteY25" fmla="*/ 153269 h 538305"/>
                <a:gd name="connsiteX26" fmla="*/ 437111 w 449768"/>
                <a:gd name="connsiteY26" fmla="*/ 0 h 538305"/>
                <a:gd name="connsiteX27" fmla="*/ 442086 w 449768"/>
                <a:gd name="connsiteY27" fmla="*/ 0 h 538305"/>
                <a:gd name="connsiteX28" fmla="*/ 447557 w 449768"/>
                <a:gd name="connsiteY28" fmla="*/ 4968 h 538305"/>
                <a:gd name="connsiteX29" fmla="*/ 447557 w 449768"/>
                <a:gd name="connsiteY29" fmla="*/ 9937 h 538305"/>
                <a:gd name="connsiteX30" fmla="*/ 447557 w 449768"/>
                <a:gd name="connsiteY30" fmla="*/ 20370 h 538305"/>
                <a:gd name="connsiteX31" fmla="*/ 447557 w 449768"/>
                <a:gd name="connsiteY31" fmla="*/ 46204 h 538305"/>
                <a:gd name="connsiteX32" fmla="*/ 442086 w 449768"/>
                <a:gd name="connsiteY32" fmla="*/ 103338 h 538305"/>
                <a:gd name="connsiteX33" fmla="*/ 442086 w 449768"/>
                <a:gd name="connsiteY33" fmla="*/ 113771 h 538305"/>
                <a:gd name="connsiteX34" fmla="*/ 437111 w 449768"/>
                <a:gd name="connsiteY34" fmla="*/ 134141 h 538305"/>
                <a:gd name="connsiteX35" fmla="*/ 421194 w 449768"/>
                <a:gd name="connsiteY35" fmla="*/ 175874 h 538305"/>
                <a:gd name="connsiteX36" fmla="*/ 354040 w 449768"/>
                <a:gd name="connsiteY36" fmla="*/ 289645 h 538305"/>
                <a:gd name="connsiteX37" fmla="*/ 344091 w 449768"/>
                <a:gd name="connsiteY37" fmla="*/ 325913 h 538305"/>
                <a:gd name="connsiteX38" fmla="*/ 276441 w 449768"/>
                <a:gd name="connsiteY38" fmla="*/ 506754 h 538305"/>
                <a:gd name="connsiteX39" fmla="*/ 261020 w 449768"/>
                <a:gd name="connsiteY39" fmla="*/ 496321 h 538305"/>
                <a:gd name="connsiteX40" fmla="*/ 17278 w 449768"/>
                <a:gd name="connsiteY40" fmla="*/ 310511 h 538305"/>
                <a:gd name="connsiteX41" fmla="*/ 1858 w 449768"/>
                <a:gd name="connsiteY41" fmla="*/ 289645 h 538305"/>
                <a:gd name="connsiteX42" fmla="*/ 162528 w 449768"/>
                <a:gd name="connsiteY42" fmla="*/ 186307 h 538305"/>
                <a:gd name="connsiteX43" fmla="*/ 193369 w 449768"/>
                <a:gd name="connsiteY43" fmla="*/ 165441 h 538305"/>
                <a:gd name="connsiteX44" fmla="*/ 312753 w 449768"/>
                <a:gd name="connsiteY44" fmla="*/ 51669 h 538305"/>
                <a:gd name="connsiteX45" fmla="*/ 400799 w 449768"/>
                <a:gd name="connsiteY45" fmla="*/ 9937 h 538305"/>
                <a:gd name="connsiteX46" fmla="*/ 426665 w 449768"/>
                <a:gd name="connsiteY46" fmla="*/ 4968 h 538305"/>
                <a:gd name="connsiteX47" fmla="*/ 437111 w 449768"/>
                <a:gd name="connsiteY47" fmla="*/ 0 h 5383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49768" h="538305">
                  <a:moveTo>
                    <a:pt x="206367" y="423375"/>
                  </a:moveTo>
                  <a:cubicBezTo>
                    <a:pt x="209652" y="425297"/>
                    <a:pt x="211016" y="429140"/>
                    <a:pt x="208536" y="434347"/>
                  </a:cubicBezTo>
                  <a:cubicBezTo>
                    <a:pt x="198122" y="460136"/>
                    <a:pt x="172335" y="506754"/>
                    <a:pt x="136133" y="527584"/>
                  </a:cubicBezTo>
                  <a:cubicBezTo>
                    <a:pt x="125719" y="532543"/>
                    <a:pt x="115305" y="527584"/>
                    <a:pt x="120760" y="517169"/>
                  </a:cubicBezTo>
                  <a:cubicBezTo>
                    <a:pt x="130678" y="491380"/>
                    <a:pt x="151507" y="450217"/>
                    <a:pt x="192667" y="423933"/>
                  </a:cubicBezTo>
                  <a:cubicBezTo>
                    <a:pt x="197874" y="421453"/>
                    <a:pt x="203081" y="421453"/>
                    <a:pt x="206367" y="423375"/>
                  </a:cubicBezTo>
                  <a:close/>
                  <a:moveTo>
                    <a:pt x="158371" y="386315"/>
                  </a:moveTo>
                  <a:cubicBezTo>
                    <a:pt x="161532" y="388230"/>
                    <a:pt x="162771" y="392060"/>
                    <a:pt x="160292" y="397002"/>
                  </a:cubicBezTo>
                  <a:cubicBezTo>
                    <a:pt x="144924" y="433081"/>
                    <a:pt x="113693" y="500297"/>
                    <a:pt x="51725" y="536376"/>
                  </a:cubicBezTo>
                  <a:cubicBezTo>
                    <a:pt x="41315" y="541318"/>
                    <a:pt x="36357" y="536376"/>
                    <a:pt x="41315" y="525997"/>
                  </a:cubicBezTo>
                  <a:cubicBezTo>
                    <a:pt x="51725" y="489918"/>
                    <a:pt x="82957" y="422702"/>
                    <a:pt x="144924" y="387118"/>
                  </a:cubicBezTo>
                  <a:cubicBezTo>
                    <a:pt x="150130" y="384399"/>
                    <a:pt x="155211" y="384399"/>
                    <a:pt x="158371" y="386315"/>
                  </a:cubicBezTo>
                  <a:close/>
                  <a:moveTo>
                    <a:pt x="112005" y="349971"/>
                  </a:moveTo>
                  <a:cubicBezTo>
                    <a:pt x="115228" y="352562"/>
                    <a:pt x="116468" y="357744"/>
                    <a:pt x="113740" y="362927"/>
                  </a:cubicBezTo>
                  <a:cubicBezTo>
                    <a:pt x="103326" y="388591"/>
                    <a:pt x="77539" y="429556"/>
                    <a:pt x="41338" y="455221"/>
                  </a:cubicBezTo>
                  <a:cubicBezTo>
                    <a:pt x="25965" y="460157"/>
                    <a:pt x="21006" y="455221"/>
                    <a:pt x="25965" y="444857"/>
                  </a:cubicBezTo>
                  <a:cubicBezTo>
                    <a:pt x="36379" y="419192"/>
                    <a:pt x="57207" y="378227"/>
                    <a:pt x="98367" y="352562"/>
                  </a:cubicBezTo>
                  <a:cubicBezTo>
                    <a:pt x="103574" y="347380"/>
                    <a:pt x="108781" y="347380"/>
                    <a:pt x="112005" y="349971"/>
                  </a:cubicBezTo>
                  <a:close/>
                  <a:moveTo>
                    <a:pt x="287508" y="153269"/>
                  </a:moveTo>
                  <a:cubicBezTo>
                    <a:pt x="277809" y="153890"/>
                    <a:pt x="268730" y="157740"/>
                    <a:pt x="261020" y="165441"/>
                  </a:cubicBezTo>
                  <a:cubicBezTo>
                    <a:pt x="261020" y="170409"/>
                    <a:pt x="261020" y="170409"/>
                    <a:pt x="255548" y="175874"/>
                  </a:cubicBezTo>
                  <a:cubicBezTo>
                    <a:pt x="245600" y="196243"/>
                    <a:pt x="250574" y="222575"/>
                    <a:pt x="276441" y="232511"/>
                  </a:cubicBezTo>
                  <a:cubicBezTo>
                    <a:pt x="291861" y="242944"/>
                    <a:pt x="317727" y="242944"/>
                    <a:pt x="328174" y="227543"/>
                  </a:cubicBezTo>
                  <a:cubicBezTo>
                    <a:pt x="333645" y="222575"/>
                    <a:pt x="333645" y="222575"/>
                    <a:pt x="333645" y="217110"/>
                  </a:cubicBezTo>
                  <a:cubicBezTo>
                    <a:pt x="349066" y="196243"/>
                    <a:pt x="338620" y="170409"/>
                    <a:pt x="317727" y="160472"/>
                  </a:cubicBezTo>
                  <a:cubicBezTo>
                    <a:pt x="307530" y="155256"/>
                    <a:pt x="297208" y="152648"/>
                    <a:pt x="287508" y="153269"/>
                  </a:cubicBezTo>
                  <a:close/>
                  <a:moveTo>
                    <a:pt x="437111" y="0"/>
                  </a:moveTo>
                  <a:lnTo>
                    <a:pt x="442086" y="0"/>
                  </a:lnTo>
                  <a:cubicBezTo>
                    <a:pt x="447557" y="0"/>
                    <a:pt x="452532" y="0"/>
                    <a:pt x="447557" y="4968"/>
                  </a:cubicBezTo>
                  <a:lnTo>
                    <a:pt x="447557" y="9937"/>
                  </a:lnTo>
                  <a:cubicBezTo>
                    <a:pt x="452532" y="15402"/>
                    <a:pt x="447557" y="15402"/>
                    <a:pt x="447557" y="20370"/>
                  </a:cubicBezTo>
                  <a:cubicBezTo>
                    <a:pt x="447557" y="25835"/>
                    <a:pt x="447557" y="36268"/>
                    <a:pt x="447557" y="46204"/>
                  </a:cubicBezTo>
                  <a:cubicBezTo>
                    <a:pt x="447557" y="62102"/>
                    <a:pt x="447557" y="82472"/>
                    <a:pt x="442086" y="103338"/>
                  </a:cubicBezTo>
                  <a:cubicBezTo>
                    <a:pt x="442086" y="108306"/>
                    <a:pt x="442086" y="108306"/>
                    <a:pt x="442086" y="113771"/>
                  </a:cubicBezTo>
                  <a:cubicBezTo>
                    <a:pt x="437111" y="124205"/>
                    <a:pt x="437111" y="129173"/>
                    <a:pt x="437111" y="134141"/>
                  </a:cubicBezTo>
                  <a:cubicBezTo>
                    <a:pt x="431640" y="150039"/>
                    <a:pt x="426665" y="165441"/>
                    <a:pt x="421194" y="175874"/>
                  </a:cubicBezTo>
                  <a:cubicBezTo>
                    <a:pt x="406271" y="212141"/>
                    <a:pt x="385378" y="248409"/>
                    <a:pt x="354040" y="289645"/>
                  </a:cubicBezTo>
                  <a:cubicBezTo>
                    <a:pt x="349066" y="294613"/>
                    <a:pt x="344091" y="315479"/>
                    <a:pt x="344091" y="325913"/>
                  </a:cubicBezTo>
                  <a:cubicBezTo>
                    <a:pt x="354040" y="367148"/>
                    <a:pt x="359512" y="460053"/>
                    <a:pt x="276441" y="506754"/>
                  </a:cubicBezTo>
                  <a:cubicBezTo>
                    <a:pt x="265994" y="517187"/>
                    <a:pt x="255548" y="512219"/>
                    <a:pt x="261020" y="496321"/>
                  </a:cubicBezTo>
                  <a:cubicBezTo>
                    <a:pt x="261020" y="439684"/>
                    <a:pt x="240128" y="305046"/>
                    <a:pt x="17278" y="310511"/>
                  </a:cubicBezTo>
                  <a:cubicBezTo>
                    <a:pt x="1858" y="310511"/>
                    <a:pt x="-3117" y="300078"/>
                    <a:pt x="1858" y="289645"/>
                  </a:cubicBezTo>
                  <a:cubicBezTo>
                    <a:pt x="17278" y="253377"/>
                    <a:pt x="59062" y="180842"/>
                    <a:pt x="162528" y="186307"/>
                  </a:cubicBezTo>
                  <a:cubicBezTo>
                    <a:pt x="172975" y="186307"/>
                    <a:pt x="188395" y="175874"/>
                    <a:pt x="193369" y="165441"/>
                  </a:cubicBezTo>
                  <a:cubicBezTo>
                    <a:pt x="214261" y="139606"/>
                    <a:pt x="250574" y="87937"/>
                    <a:pt x="312753" y="51669"/>
                  </a:cubicBezTo>
                  <a:cubicBezTo>
                    <a:pt x="349066" y="25835"/>
                    <a:pt x="379907" y="15402"/>
                    <a:pt x="400799" y="9937"/>
                  </a:cubicBezTo>
                  <a:cubicBezTo>
                    <a:pt x="416219" y="9937"/>
                    <a:pt x="426665" y="9937"/>
                    <a:pt x="426665" y="4968"/>
                  </a:cubicBezTo>
                  <a:cubicBezTo>
                    <a:pt x="431640" y="4968"/>
                    <a:pt x="431640" y="0"/>
                    <a:pt x="43711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7" name="Group 55"/>
            <p:cNvGrpSpPr/>
            <p:nvPr/>
          </p:nvGrpSpPr>
          <p:grpSpPr>
            <a:xfrm>
              <a:off x="943023" y="1344645"/>
              <a:ext cx="1602330" cy="699967"/>
              <a:chOff x="4948086" y="350981"/>
              <a:chExt cx="2549181" cy="933289"/>
            </a:xfrm>
          </p:grpSpPr>
          <p:sp>
            <p:nvSpPr>
              <p:cNvPr id="33" name="TextBox 56"/>
              <p:cNvSpPr txBox="1"/>
              <p:nvPr/>
            </p:nvSpPr>
            <p:spPr>
              <a:xfrm>
                <a:off x="4948086" y="350981"/>
                <a:ext cx="2549181" cy="376607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1">
                        <a:lumMod val="100000"/>
                      </a:schemeClr>
                    </a:solidFill>
                  </a:rPr>
                  <a:t>列表实现</a:t>
                </a:r>
              </a:p>
            </p:txBody>
          </p:sp>
          <p:sp>
            <p:nvSpPr>
              <p:cNvPr id="34" name="TextBox 57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8" name="Group 58"/>
            <p:cNvGrpSpPr/>
            <p:nvPr/>
          </p:nvGrpSpPr>
          <p:grpSpPr>
            <a:xfrm>
              <a:off x="6611493" y="1344645"/>
              <a:ext cx="1602330" cy="699967"/>
              <a:chOff x="4948086" y="350981"/>
              <a:chExt cx="2549181" cy="933289"/>
            </a:xfrm>
          </p:grpSpPr>
          <p:sp>
            <p:nvSpPr>
              <p:cNvPr id="31" name="TextBox 59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2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2" name="TextBox 60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9" name="Group 61"/>
            <p:cNvGrpSpPr/>
            <p:nvPr/>
          </p:nvGrpSpPr>
          <p:grpSpPr>
            <a:xfrm>
              <a:off x="6402791" y="2553167"/>
              <a:ext cx="1602330" cy="699967"/>
              <a:chOff x="4948086" y="350981"/>
              <a:chExt cx="2549181" cy="933289"/>
            </a:xfrm>
          </p:grpSpPr>
          <p:sp>
            <p:nvSpPr>
              <p:cNvPr id="29" name="TextBox 62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4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0" name="TextBox 63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0" name="Group 64"/>
            <p:cNvGrpSpPr/>
            <p:nvPr/>
          </p:nvGrpSpPr>
          <p:grpSpPr>
            <a:xfrm>
              <a:off x="1115592" y="2548374"/>
              <a:ext cx="1602330" cy="699967"/>
              <a:chOff x="4948086" y="350981"/>
              <a:chExt cx="2549182" cy="933289"/>
            </a:xfrm>
          </p:grpSpPr>
          <p:sp>
            <p:nvSpPr>
              <p:cNvPr id="27" name="TextBox 65"/>
              <p:cNvSpPr txBox="1"/>
              <p:nvPr/>
            </p:nvSpPr>
            <p:spPr>
              <a:xfrm>
                <a:off x="4948087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3">
                        <a:lumMod val="100000"/>
                      </a:schemeClr>
                    </a:solidFill>
                  </a:rPr>
                  <a:t>查询数据库的方式</a:t>
                </a:r>
              </a:p>
            </p:txBody>
          </p:sp>
          <p:sp>
            <p:nvSpPr>
              <p:cNvPr id="28" name="TextBox 66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1" name="Group 67"/>
            <p:cNvGrpSpPr/>
            <p:nvPr/>
          </p:nvGrpSpPr>
          <p:grpSpPr>
            <a:xfrm>
              <a:off x="2027396" y="3734888"/>
              <a:ext cx="1602330" cy="699967"/>
              <a:chOff x="4948086" y="350981"/>
              <a:chExt cx="2549181" cy="933290"/>
            </a:xfrm>
          </p:grpSpPr>
          <p:sp>
            <p:nvSpPr>
              <p:cNvPr id="25" name="TextBox 68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5">
                        <a:lumMod val="100000"/>
                      </a:schemeClr>
                    </a:solidFill>
                  </a:rPr>
                  <a:t>对话框</a:t>
                </a:r>
              </a:p>
            </p:txBody>
          </p:sp>
          <p:sp>
            <p:nvSpPr>
              <p:cNvPr id="26" name="TextBox 69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2" name="Group 70"/>
            <p:cNvGrpSpPr/>
            <p:nvPr/>
          </p:nvGrpSpPr>
          <p:grpSpPr>
            <a:xfrm>
              <a:off x="5563306" y="3734888"/>
              <a:ext cx="1602330" cy="699967"/>
              <a:chOff x="4948086" y="350981"/>
              <a:chExt cx="2549181" cy="933289"/>
            </a:xfrm>
          </p:grpSpPr>
          <p:sp>
            <p:nvSpPr>
              <p:cNvPr id="23" name="TextBox 71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6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24" name="TextBox 72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</p:grpSp>
      <p:sp>
        <p:nvSpPr>
          <p:cNvPr id="6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088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实现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D752DD-95F9-4F37-840D-4E0278F14097}"/>
              </a:ext>
            </a:extLst>
          </p:cNvPr>
          <p:cNvSpPr txBox="1"/>
          <p:nvPr/>
        </p:nvSpPr>
        <p:spPr>
          <a:xfrm>
            <a:off x="395536" y="567629"/>
            <a:ext cx="3888432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 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mple_provinc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 [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1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辽宁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2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3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福建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4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浙江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]);</a:t>
            </a: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.add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60741228-B414-402D-85DD-F229779E30A6}"/>
              </a:ext>
            </a:extLst>
          </p:cNvPr>
          <p:cNvSpPr txBox="1"/>
          <p:nvPr/>
        </p:nvSpPr>
        <p:spPr>
          <a:xfrm>
            <a:off x="3995936" y="555526"/>
            <a:ext cx="46805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new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easeData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StatementNam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.treatment.selec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addAttribut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SELECT",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 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"12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Siz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-1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No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;</a:t>
            </a: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Action.queryData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= null &amp;&amp;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getRowSe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.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owCoun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&gt;0)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structure ={ 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ows: new Array(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值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VALUE",width:"30%"}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NAME",width:"70%"})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47F9C699-11CE-4C35-85B3-900CD92774E0}"/>
              </a:ext>
            </a:extLst>
          </p:cNvPr>
          <p:cNvSpPr txBox="1"/>
          <p:nvPr/>
        </p:nvSpPr>
        <p:spPr>
          <a:xfrm>
            <a:off x="899592" y="4371950"/>
            <a:ext cx="792088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：将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tore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到当前页面的数据中心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en-US" altLang="zh-CN"/>
              <a:t>category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39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709776"/>
      </a:accent1>
      <a:accent2>
        <a:srgbClr val="859E8C"/>
      </a:accent2>
      <a:accent3>
        <a:srgbClr val="709776"/>
      </a:accent3>
      <a:accent4>
        <a:srgbClr val="859E8C"/>
      </a:accent4>
      <a:accent5>
        <a:srgbClr val="709776"/>
      </a:accent5>
      <a:accent6>
        <a:srgbClr val="859E8C"/>
      </a:accent6>
      <a:hlink>
        <a:srgbClr val="709776"/>
      </a:hlink>
      <a:folHlink>
        <a:srgbClr val="859E8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565</TotalTime>
  <Words>862</Words>
  <Application>Microsoft Office PowerPoint</Application>
  <PresentationFormat>全屏显示(16:9)</PresentationFormat>
  <Paragraphs>166</Paragraphs>
  <Slides>1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5" baseType="lpstr">
      <vt:lpstr>Open Sans Light</vt:lpstr>
      <vt:lpstr>仿宋</vt:lpstr>
      <vt:lpstr>黑体</vt:lpstr>
      <vt:lpstr>华康雅宋体W9(P)</vt:lpstr>
      <vt:lpstr>华文中宋</vt:lpstr>
      <vt:lpstr>迷你简谁的字</vt:lpstr>
      <vt:lpstr>宋体</vt:lpstr>
      <vt:lpstr>微软雅黑</vt:lpstr>
      <vt:lpstr>Arial</vt:lpstr>
      <vt:lpstr>Calibri</vt:lpstr>
      <vt:lpstr>Courier New</vt:lpstr>
      <vt:lpstr>Impact</vt:lpstr>
      <vt:lpstr>Narkisim</vt:lpstr>
      <vt:lpstr>Times New Roman</vt:lpstr>
      <vt:lpstr>第一PPT，www.1ppt.com</vt:lpstr>
      <vt:lpstr>C:\Users\Administrator\Desktop\宣讲.vs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creator>user</dc:creator>
  <cp:keywords>第一PPT模板网-WWW.1PPT.COM</cp:keywords>
  <cp:lastModifiedBy>Hubery Fight</cp:lastModifiedBy>
  <cp:revision>263</cp:revision>
  <dcterms:created xsi:type="dcterms:W3CDTF">2015-12-11T17:46:17Z</dcterms:created>
  <dcterms:modified xsi:type="dcterms:W3CDTF">2017-08-18T02:22:25Z</dcterms:modified>
</cp:coreProperties>
</file>